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5C14" w:rsidRPr="00C777ED" w:rsidRDefault="00575C14" w:rsidP="00575C14">
      <w:pPr>
        <w:pStyle w:val="10"/>
        <w:jc w:val="center"/>
        <w:rPr>
          <w:rFonts w:ascii="宋体" w:eastAsia="宋体" w:hAnsi="宋体" w:cs="Arial Unicode MS"/>
          <w:sz w:val="80"/>
          <w:szCs w:val="80"/>
          <w:lang w:val="en-US"/>
        </w:rPr>
      </w:pPr>
    </w:p>
    <w:p w:rsidR="00575C14" w:rsidRDefault="00575C14" w:rsidP="00575C14">
      <w:pPr>
        <w:pStyle w:val="10"/>
        <w:jc w:val="center"/>
        <w:rPr>
          <w:rFonts w:ascii="宋体" w:eastAsia="宋体" w:hAnsi="宋体" w:cs="Arial Unicode MS"/>
          <w:sz w:val="80"/>
          <w:szCs w:val="80"/>
        </w:rPr>
      </w:pPr>
    </w:p>
    <w:p w:rsidR="00575C14" w:rsidRDefault="00575C14" w:rsidP="00575C14">
      <w:pPr>
        <w:pStyle w:val="10"/>
        <w:jc w:val="center"/>
        <w:rPr>
          <w:rFonts w:ascii="宋体" w:eastAsia="宋体" w:hAnsi="宋体" w:cs="Arial Unicode MS"/>
          <w:sz w:val="80"/>
          <w:szCs w:val="80"/>
        </w:rPr>
      </w:pPr>
    </w:p>
    <w:p w:rsidR="00575C14" w:rsidRDefault="00575C14" w:rsidP="00575C14">
      <w:pPr>
        <w:pStyle w:val="10"/>
        <w:jc w:val="center"/>
        <w:rPr>
          <w:rFonts w:ascii="宋体" w:eastAsia="宋体" w:hAnsi="宋体" w:cs="Arial Unicode MS"/>
          <w:sz w:val="80"/>
          <w:szCs w:val="80"/>
        </w:rPr>
      </w:pPr>
      <w:r>
        <w:rPr>
          <w:rFonts w:ascii="宋体" w:eastAsia="宋体" w:hAnsi="宋体" w:cs="Arial Unicode MS" w:hint="eastAsia"/>
          <w:sz w:val="80"/>
          <w:szCs w:val="80"/>
        </w:rPr>
        <w:t>传智健康</w:t>
      </w: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80"/>
          <w:szCs w:val="80"/>
        </w:rPr>
      </w:pPr>
      <w:r w:rsidRPr="0041479F">
        <w:rPr>
          <w:rFonts w:ascii="宋体" w:eastAsia="宋体" w:hAnsi="宋体" w:cs="Arial Unicode MS"/>
          <w:sz w:val="80"/>
          <w:szCs w:val="80"/>
        </w:rPr>
        <w:t>产品需求说明</w:t>
      </w:r>
      <w:r>
        <w:rPr>
          <w:rFonts w:ascii="宋体" w:eastAsia="宋体" w:hAnsi="宋体" w:cs="Arial Unicode MS" w:hint="eastAsia"/>
          <w:sz w:val="80"/>
          <w:szCs w:val="80"/>
        </w:rPr>
        <w:t>书</w:t>
      </w:r>
    </w:p>
    <w:p w:rsidR="00575C14" w:rsidRPr="0052334D" w:rsidRDefault="00575C14" w:rsidP="00575C14">
      <w:pPr>
        <w:pStyle w:val="10"/>
        <w:jc w:val="center"/>
        <w:rPr>
          <w:rFonts w:ascii="宋体" w:eastAsia="宋体" w:hAnsi="宋体"/>
          <w:sz w:val="80"/>
          <w:szCs w:val="80"/>
          <w:lang w:val="en-US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tbl>
      <w:tblPr>
        <w:tblW w:w="9029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258"/>
        <w:gridCol w:w="2257"/>
        <w:gridCol w:w="2257"/>
        <w:gridCol w:w="2257"/>
      </w:tblGrid>
      <w:tr w:rsidR="00575C14" w:rsidRPr="0041479F" w:rsidTr="0090281E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文档版本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文档编号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75C14" w:rsidRPr="0041479F" w:rsidTr="0090281E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文档密级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归属部门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研究院</w:t>
            </w:r>
          </w:p>
        </w:tc>
      </w:tr>
      <w:tr w:rsidR="00575C14" w:rsidRPr="0041479F" w:rsidTr="0090281E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产品名称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传智健康PRD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子系统名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75C14" w:rsidRPr="0041479F" w:rsidTr="0090281E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编写人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魏帅鸣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编写日期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18-4-24</w:t>
            </w:r>
          </w:p>
        </w:tc>
      </w:tr>
    </w:tbl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 w:rsidRPr="0041479F">
        <w:rPr>
          <w:rFonts w:ascii="宋体" w:eastAsia="宋体" w:hAnsi="宋体" w:cs="Arial Unicode MS"/>
          <w:sz w:val="24"/>
          <w:szCs w:val="24"/>
        </w:rPr>
        <w:t>修订记录</w:t>
      </w: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tbl>
      <w:tblPr>
        <w:tblW w:w="90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258"/>
        <w:gridCol w:w="2257"/>
        <w:gridCol w:w="2257"/>
        <w:gridCol w:w="2257"/>
      </w:tblGrid>
      <w:tr w:rsidR="00575C14" w:rsidRPr="0041479F" w:rsidTr="0090281E"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版本号</w:t>
            </w:r>
          </w:p>
        </w:tc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修订人</w:t>
            </w:r>
          </w:p>
        </w:tc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修订日期</w:t>
            </w:r>
          </w:p>
        </w:tc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修订描述</w:t>
            </w:r>
          </w:p>
        </w:tc>
      </w:tr>
      <w:tr w:rsidR="00575C14" w:rsidRPr="0041479F" w:rsidTr="0090281E"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V1.0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魏帅鸣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18-4-24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初版</w:t>
            </w:r>
          </w:p>
        </w:tc>
      </w:tr>
      <w:tr w:rsidR="00575C14" w:rsidRPr="0041479F" w:rsidTr="0090281E"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75C14" w:rsidRPr="0041479F" w:rsidTr="0090281E"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sdt>
      <w:sdtPr>
        <w:rPr>
          <w:rFonts w:ascii="Calibri" w:eastAsia="宋体" w:hAnsi="Calibri" w:cs="Times New Roman"/>
          <w:b w:val="0"/>
          <w:bCs/>
          <w:color w:val="auto"/>
          <w:kern w:val="2"/>
          <w:sz w:val="21"/>
          <w:szCs w:val="22"/>
          <w:lang w:val="zh-CN"/>
        </w:rPr>
        <w:id w:val="1407035643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:rsidR="00EB5426" w:rsidRDefault="00EB5426" w:rsidP="0083211C">
          <w:pPr>
            <w:pStyle w:val="TOC"/>
          </w:pPr>
          <w:r>
            <w:rPr>
              <w:lang w:val="zh-CN"/>
            </w:rPr>
            <w:t>目录</w:t>
          </w:r>
        </w:p>
        <w:p w:rsidR="00B61CF6" w:rsidRDefault="00EB5426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593388" w:history="1">
            <w:r w:rsidR="00B61CF6" w:rsidRPr="00A7319E">
              <w:rPr>
                <w:rStyle w:val="aa"/>
                <w:rFonts w:hint="eastAsia"/>
                <w:noProof/>
              </w:rPr>
              <w:t>一、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简介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88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89" w:history="1">
            <w:r w:rsidR="00B61CF6" w:rsidRPr="00A7319E">
              <w:rPr>
                <w:rStyle w:val="aa"/>
                <w:noProof/>
              </w:rPr>
              <w:t>1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目的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89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0" w:history="1">
            <w:r w:rsidR="00B61CF6" w:rsidRPr="00A7319E">
              <w:rPr>
                <w:rStyle w:val="aa"/>
                <w:noProof/>
              </w:rPr>
              <w:t>2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范围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0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1" w:history="1">
            <w:r w:rsidR="00B61CF6" w:rsidRPr="00A7319E">
              <w:rPr>
                <w:rStyle w:val="aa"/>
                <w:rFonts w:hint="eastAsia"/>
                <w:noProof/>
              </w:rPr>
              <w:t>二、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用户角色描述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1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2" w:history="1">
            <w:r w:rsidR="00B61CF6" w:rsidRPr="00A7319E">
              <w:rPr>
                <w:rStyle w:val="aa"/>
                <w:rFonts w:hint="eastAsia"/>
                <w:noProof/>
              </w:rPr>
              <w:t>三、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产品概述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2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3" w:history="1">
            <w:r w:rsidR="00B61CF6" w:rsidRPr="00A7319E">
              <w:rPr>
                <w:rStyle w:val="aa"/>
                <w:rFonts w:asciiTheme="majorEastAsia" w:eastAsiaTheme="majorEastAsia" w:hAnsiTheme="majorEastAsia"/>
                <w:b/>
                <w:bCs/>
                <w:noProof/>
                <w:kern w:val="28"/>
              </w:rPr>
              <w:t>1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b/>
                <w:bCs/>
                <w:noProof/>
                <w:kern w:val="28"/>
              </w:rPr>
              <w:t>产品介绍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3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4" w:history="1">
            <w:r w:rsidR="00B61CF6" w:rsidRPr="00A7319E">
              <w:rPr>
                <w:rStyle w:val="aa"/>
                <w:noProof/>
              </w:rPr>
              <w:t>2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总体流程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4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5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5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3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功能摘要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5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6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6" w:history="1">
            <w:r w:rsidR="00B61CF6" w:rsidRPr="00A7319E">
              <w:rPr>
                <w:rStyle w:val="aa"/>
                <w:rFonts w:hint="eastAsia"/>
                <w:noProof/>
              </w:rPr>
              <w:t>四、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功能详情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6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7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7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1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会员管理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7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7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8" w:history="1">
            <w:r w:rsidR="00B61CF6" w:rsidRPr="00A7319E">
              <w:rPr>
                <w:rStyle w:val="aa"/>
                <w:rFonts w:ascii="宋体" w:hAnsi="宋体" w:cs="Arial Unicode MS"/>
                <w:b/>
                <w:noProof/>
              </w:rPr>
              <w:t>1.1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cs="Arial Unicode MS" w:hint="eastAsia"/>
                <w:b/>
                <w:noProof/>
              </w:rPr>
              <w:t>产品结构图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8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7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9" w:history="1">
            <w:r w:rsidR="00B61CF6" w:rsidRPr="00A7319E">
              <w:rPr>
                <w:rStyle w:val="aa"/>
                <w:rFonts w:ascii="宋体" w:hAnsi="宋体"/>
                <w:b/>
                <w:noProof/>
              </w:rPr>
              <w:t>1.2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cs="Arial Unicode MS" w:hint="eastAsia"/>
                <w:b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9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7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0" w:history="1">
            <w:r w:rsidR="00B61CF6" w:rsidRPr="00A7319E">
              <w:rPr>
                <w:rStyle w:val="aa"/>
                <w:rFonts w:ascii="宋体" w:hAnsi="宋体"/>
                <w:b/>
                <w:noProof/>
              </w:rPr>
              <w:t>1.3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hint="eastAsia"/>
                <w:b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0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8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1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2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预约管理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1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9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2" w:history="1">
            <w:r w:rsidR="00B61CF6" w:rsidRPr="00A7319E">
              <w:rPr>
                <w:rStyle w:val="aa"/>
                <w:rFonts w:ascii="宋体" w:hAnsi="宋体"/>
                <w:b/>
                <w:noProof/>
              </w:rPr>
              <w:t>2.1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hint="eastAsia"/>
                <w:b/>
                <w:noProof/>
              </w:rPr>
              <w:t>预约管理流程图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2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9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3" w:history="1">
            <w:r w:rsidR="00B61CF6" w:rsidRPr="00A7319E">
              <w:rPr>
                <w:rStyle w:val="aa"/>
                <w:rFonts w:ascii="宋体" w:hAnsi="宋体"/>
                <w:b/>
                <w:noProof/>
              </w:rPr>
              <w:t>2.2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hint="eastAsia"/>
                <w:b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3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0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4" w:history="1">
            <w:r w:rsidR="00B61CF6" w:rsidRPr="00A7319E">
              <w:rPr>
                <w:rStyle w:val="aa"/>
                <w:rFonts w:ascii="宋体" w:hAnsi="宋体"/>
                <w:b/>
                <w:noProof/>
              </w:rPr>
              <w:t>2.3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hint="eastAsia"/>
                <w:b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4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1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5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3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健康评估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5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1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6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3.1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健康评估流程图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6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1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7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3.2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7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2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8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3.3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8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3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9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4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健康干预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9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4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0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4.1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健康干预流程图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0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4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1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4.2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1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4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2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4.3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2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5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3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5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知识库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3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6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4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5.1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知识库产品结构图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4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6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5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5.2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5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7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6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5.3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6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7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7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6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统计分析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7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9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8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6.1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统计分析产品结构图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8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9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9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6.2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9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9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20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6.3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20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9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21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7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系统管理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21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20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22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7.1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系统管理产品结构图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22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20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23" w:history="1">
            <w:r w:rsidR="00B61CF6" w:rsidRPr="00A7319E">
              <w:rPr>
                <w:rStyle w:val="aa"/>
                <w:rFonts w:ascii="宋体" w:hAnsi="宋体"/>
                <w:noProof/>
              </w:rPr>
              <w:t>7.2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23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20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B61CF6" w:rsidRDefault="008B16E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24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7.3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 w:rsidR="00B61CF6"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24 \h </w:instrText>
            </w:r>
            <w:r w:rsidR="00B61CF6">
              <w:rPr>
                <w:noProof/>
                <w:webHidden/>
              </w:rPr>
            </w:r>
            <w:r w:rsidR="00B61CF6"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20</w:t>
            </w:r>
            <w:r w:rsidR="00B61CF6">
              <w:rPr>
                <w:noProof/>
                <w:webHidden/>
              </w:rPr>
              <w:fldChar w:fldCharType="end"/>
            </w:r>
          </w:hyperlink>
        </w:p>
        <w:p w:rsidR="00EB5426" w:rsidRDefault="00EB5426">
          <w:r>
            <w:rPr>
              <w:b/>
              <w:bCs/>
              <w:lang w:val="zh-CN"/>
            </w:rPr>
            <w:fldChar w:fldCharType="end"/>
          </w:r>
        </w:p>
      </w:sdtContent>
    </w:sdt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794D5A" w:rsidRPr="0041479F" w:rsidRDefault="00794D5A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E7344B" w:rsidRDefault="00575C14" w:rsidP="00E7344B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0" w:name="_Toc512593388"/>
      <w:r w:rsidRPr="00E7344B">
        <w:rPr>
          <w:sz w:val="44"/>
          <w:szCs w:val="44"/>
        </w:rPr>
        <w:lastRenderedPageBreak/>
        <w:t>简介</w:t>
      </w:r>
      <w:bookmarkEnd w:id="0"/>
    </w:p>
    <w:p w:rsidR="00575C14" w:rsidRPr="0041479F" w:rsidRDefault="00575C14" w:rsidP="00E7344B">
      <w:pPr>
        <w:pStyle w:val="a7"/>
        <w:numPr>
          <w:ilvl w:val="0"/>
          <w:numId w:val="17"/>
        </w:numPr>
      </w:pPr>
      <w:bookmarkStart w:id="1" w:name="_Toc512593389"/>
      <w:r w:rsidRPr="0041479F">
        <w:t>目的</w:t>
      </w:r>
      <w:bookmarkEnd w:id="1"/>
    </w:p>
    <w:p w:rsidR="00575C14" w:rsidRDefault="00575C14" w:rsidP="00794D5A">
      <w:pPr>
        <w:pStyle w:val="10"/>
        <w:ind w:firstLine="420"/>
        <w:rPr>
          <w:rFonts w:ascii="宋体" w:eastAsia="宋体" w:hAnsi="宋体" w:cs="Arial Unicode MS"/>
          <w:sz w:val="24"/>
          <w:szCs w:val="24"/>
          <w:lang w:val="en-US"/>
        </w:rPr>
      </w:pPr>
      <w:r w:rsidRPr="0052334D">
        <w:rPr>
          <w:rFonts w:ascii="宋体" w:eastAsia="宋体" w:hAnsi="宋体" w:cs="Arial Unicode MS" w:hint="eastAsia"/>
          <w:sz w:val="24"/>
          <w:szCs w:val="24"/>
        </w:rPr>
        <w:t>本文档的编写为下阶段的设计、开发提供依据，为项目组成员对需求的详尽理解，以及在开发开发过程中的协同工作提供强有力的保证。同时本文档也作为项目评审验收的依据之一。</w:t>
      </w:r>
    </w:p>
    <w:p w:rsidR="00575C14" w:rsidRPr="0041479F" w:rsidRDefault="00575C14" w:rsidP="00E7344B">
      <w:pPr>
        <w:pStyle w:val="a7"/>
        <w:numPr>
          <w:ilvl w:val="0"/>
          <w:numId w:val="17"/>
        </w:numPr>
      </w:pPr>
      <w:bookmarkStart w:id="2" w:name="_Toc512593390"/>
      <w:r w:rsidRPr="0041479F">
        <w:t>范围</w:t>
      </w:r>
      <w:bookmarkEnd w:id="2"/>
    </w:p>
    <w:p w:rsidR="00575C14" w:rsidRPr="0041479F" w:rsidRDefault="00575C14" w:rsidP="00794D5A">
      <w:pPr>
        <w:pStyle w:val="10"/>
        <w:ind w:firstLine="420"/>
        <w:rPr>
          <w:rFonts w:ascii="宋体" w:eastAsia="宋体" w:hAnsi="宋体"/>
          <w:sz w:val="24"/>
          <w:szCs w:val="24"/>
        </w:rPr>
      </w:pPr>
      <w:r w:rsidRPr="0041479F">
        <w:rPr>
          <w:rFonts w:ascii="宋体" w:eastAsia="宋体" w:hAnsi="宋体" w:cs="Arial Unicode MS"/>
          <w:sz w:val="24"/>
          <w:szCs w:val="24"/>
        </w:rPr>
        <w:t>此文档主要描述</w:t>
      </w:r>
      <w:r w:rsidR="008B7FF2">
        <w:rPr>
          <w:rFonts w:ascii="宋体" w:eastAsia="宋体" w:hAnsi="宋体" w:cs="Arial Unicode MS" w:hint="eastAsia"/>
          <w:sz w:val="24"/>
          <w:szCs w:val="24"/>
        </w:rPr>
        <w:t>传智健康</w:t>
      </w:r>
      <w:r w:rsidRPr="0041479F">
        <w:rPr>
          <w:rFonts w:ascii="宋体" w:eastAsia="宋体" w:hAnsi="宋体" w:cs="Arial Unicode MS"/>
          <w:sz w:val="24"/>
          <w:szCs w:val="24"/>
        </w:rPr>
        <w:t>项目PC</w:t>
      </w:r>
      <w:r w:rsidR="008B7FF2">
        <w:rPr>
          <w:rFonts w:ascii="宋体" w:eastAsia="宋体" w:hAnsi="宋体" w:cs="Arial Unicode MS"/>
          <w:sz w:val="24"/>
          <w:szCs w:val="24"/>
        </w:rPr>
        <w:t>端</w:t>
      </w:r>
      <w:r w:rsidR="008B7FF2">
        <w:rPr>
          <w:rFonts w:ascii="宋体" w:eastAsia="宋体" w:hAnsi="宋体" w:cs="Arial Unicode MS" w:hint="eastAsia"/>
          <w:sz w:val="24"/>
          <w:szCs w:val="24"/>
        </w:rPr>
        <w:t>及微信端</w:t>
      </w:r>
      <w:r w:rsidRPr="0041479F">
        <w:rPr>
          <w:rFonts w:ascii="宋体" w:eastAsia="宋体" w:hAnsi="宋体" w:cs="Arial Unicode MS"/>
          <w:sz w:val="24"/>
          <w:szCs w:val="24"/>
        </w:rPr>
        <w:t>的功能点、以及部分交互细节。本文档的主要读者为前端工程师以及后端工程师。</w:t>
      </w:r>
    </w:p>
    <w:p w:rsidR="00575C14" w:rsidRPr="00E7344B" w:rsidRDefault="00575C14" w:rsidP="00294BAD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3" w:name="_Toc512593391"/>
      <w:r w:rsidRPr="00E7344B">
        <w:rPr>
          <w:sz w:val="44"/>
          <w:szCs w:val="44"/>
        </w:rPr>
        <w:t>用户角色描述</w:t>
      </w:r>
      <w:bookmarkEnd w:id="3"/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tbl>
      <w:tblPr>
        <w:tblW w:w="90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514"/>
        <w:gridCol w:w="4515"/>
      </w:tblGrid>
      <w:tr w:rsidR="00575C14" w:rsidRPr="0041479F" w:rsidTr="0090281E">
        <w:tc>
          <w:tcPr>
            <w:tcW w:w="4514" w:type="dxa"/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用户角色</w:t>
            </w:r>
          </w:p>
        </w:tc>
        <w:tc>
          <w:tcPr>
            <w:tcW w:w="4515" w:type="dxa"/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用户描述</w:t>
            </w:r>
          </w:p>
        </w:tc>
      </w:tr>
      <w:tr w:rsidR="00575C14" w:rsidRPr="0041479F" w:rsidTr="0090281E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75C14" w:rsidRDefault="00575C14" w:rsidP="0090281E">
            <w:pPr>
              <w:pStyle w:val="10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对平台所有信息进行管理，</w:t>
            </w:r>
            <w:r w:rsidR="008B7FF2">
              <w:rPr>
                <w:rFonts w:ascii="宋体" w:eastAsia="宋体" w:hAnsi="宋体" w:hint="eastAsia"/>
                <w:sz w:val="24"/>
                <w:szCs w:val="24"/>
              </w:rPr>
              <w:t>有增删改查的功能</w:t>
            </w:r>
          </w:p>
        </w:tc>
      </w:tr>
      <w:tr w:rsidR="008B7FF2" w:rsidRPr="0041479F" w:rsidTr="0090281E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8B7FF2" w:rsidRPr="008B7FF2" w:rsidRDefault="008B7FF2" w:rsidP="0090281E">
            <w:pPr>
              <w:pStyle w:val="10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  <w:lang w:val="en-US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US"/>
              </w:rPr>
              <w:t>健康管理师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8B7FF2" w:rsidRDefault="008B7FF2" w:rsidP="0090281E">
            <w:pPr>
              <w:pStyle w:val="10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以对患者进行评估，干预，随访等操作</w:t>
            </w:r>
          </w:p>
        </w:tc>
      </w:tr>
      <w:tr w:rsidR="008B7FF2" w:rsidRPr="0041479F" w:rsidTr="0090281E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8B7FF2" w:rsidRPr="008B7FF2" w:rsidRDefault="008B7FF2" w:rsidP="0090281E">
            <w:pPr>
              <w:pStyle w:val="10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  <w:lang w:val="en-US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US"/>
              </w:rPr>
              <w:t>患者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8B7FF2" w:rsidRDefault="008B7FF2" w:rsidP="0090281E">
            <w:pPr>
              <w:pStyle w:val="10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以在微信端操作预约、查询报告、评估、健康日记等功能</w:t>
            </w:r>
          </w:p>
        </w:tc>
      </w:tr>
    </w:tbl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E7344B" w:rsidRDefault="00575C14" w:rsidP="00294BAD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4" w:name="_Toc512593392"/>
      <w:r w:rsidRPr="00E7344B">
        <w:rPr>
          <w:sz w:val="44"/>
          <w:szCs w:val="44"/>
        </w:rPr>
        <w:t>产品概述</w:t>
      </w:r>
      <w:bookmarkEnd w:id="4"/>
    </w:p>
    <w:p w:rsidR="00794D5A" w:rsidRPr="00294BAD" w:rsidRDefault="00794D5A" w:rsidP="00294BAD">
      <w:pPr>
        <w:pStyle w:val="2"/>
        <w:numPr>
          <w:ilvl w:val="0"/>
          <w:numId w:val="18"/>
        </w:numPr>
        <w:rPr>
          <w:rFonts w:asciiTheme="majorEastAsia" w:eastAsiaTheme="majorEastAsia" w:hAnsiTheme="majorEastAsia"/>
          <w:b/>
          <w:bCs/>
          <w:kern w:val="28"/>
        </w:rPr>
      </w:pPr>
      <w:bookmarkStart w:id="5" w:name="_Toc512593393"/>
      <w:r w:rsidRPr="00294BAD">
        <w:rPr>
          <w:rFonts w:asciiTheme="majorEastAsia" w:eastAsiaTheme="majorEastAsia" w:hAnsiTheme="majorEastAsia" w:hint="eastAsia"/>
          <w:b/>
          <w:bCs/>
          <w:kern w:val="28"/>
        </w:rPr>
        <w:t>产品介绍</w:t>
      </w:r>
      <w:bookmarkEnd w:id="5"/>
    </w:p>
    <w:p w:rsid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  <w:r w:rsidRPr="00794D5A">
        <w:rPr>
          <w:rFonts w:ascii="宋体" w:hAnsi="宋体" w:cs="Arial Unicode MS" w:hint="eastAsia"/>
          <w:color w:val="000000"/>
          <w:sz w:val="24"/>
          <w:szCs w:val="24"/>
          <w:lang w:val="uz-Cyrl-UZ"/>
        </w:rPr>
        <w:t>传智健康管理系统是一款应用于健康管理机构的业务系统，实现健康管理机构工作内容可视化、患者管理专业化、健康评估数字化、健康干预流程化、知识库集成化，从而提高健康管理师的工作效率，加强与患者间的互动，增强管理者对健康管理机构运营情况的了解。</w:t>
      </w:r>
    </w:p>
    <w:p w:rsid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794D5A" w:rsidRP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575C14" w:rsidRPr="0041479F" w:rsidRDefault="00575C14" w:rsidP="00294BAD">
      <w:pPr>
        <w:pStyle w:val="a7"/>
        <w:numPr>
          <w:ilvl w:val="0"/>
          <w:numId w:val="18"/>
        </w:numPr>
      </w:pPr>
      <w:bookmarkStart w:id="6" w:name="_Toc512593394"/>
      <w:r w:rsidRPr="00294BAD">
        <w:rPr>
          <w:rFonts w:asciiTheme="majorEastAsia" w:eastAsiaTheme="majorEastAsia" w:hAnsiTheme="majorEastAsia"/>
        </w:rPr>
        <w:lastRenderedPageBreak/>
        <w:t>总体流程</w:t>
      </w:r>
      <w:bookmarkEnd w:id="6"/>
    </w:p>
    <w:p w:rsidR="00575C14" w:rsidRPr="005207CD" w:rsidRDefault="00C41607" w:rsidP="0090281E">
      <w:pPr>
        <w:pStyle w:val="10"/>
        <w:jc w:val="center"/>
        <w:rPr>
          <w:rFonts w:ascii="宋体" w:eastAsia="宋体" w:hAnsi="宋体"/>
          <w:sz w:val="24"/>
          <w:szCs w:val="24"/>
          <w:lang w:val="en-US"/>
        </w:rPr>
      </w:pPr>
      <w:r>
        <w:rPr>
          <w:noProof/>
          <w:lang w:val="en-US"/>
        </w:rPr>
        <w:drawing>
          <wp:inline distT="0" distB="0" distL="0" distR="0">
            <wp:extent cx="3673687" cy="8021653"/>
            <wp:effectExtent l="0" t="0" r="3175" b="0"/>
            <wp:docPr id="16" name="图片 16" descr="C:\Users\admin\Documents\GIT\传智健康\01-需求\流程图\健康体检主流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Documents\GIT\传智健康\01-需求\流程图\健康体检主流程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219" cy="8027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5C14" w:rsidRPr="00294BAD" w:rsidRDefault="00575C14" w:rsidP="00294BAD">
      <w:pPr>
        <w:pStyle w:val="a7"/>
        <w:numPr>
          <w:ilvl w:val="0"/>
          <w:numId w:val="18"/>
        </w:numPr>
        <w:rPr>
          <w:rFonts w:asciiTheme="majorEastAsia" w:eastAsiaTheme="majorEastAsia" w:hAnsiTheme="majorEastAsia"/>
        </w:rPr>
      </w:pPr>
      <w:bookmarkStart w:id="7" w:name="_Toc512593395"/>
      <w:r w:rsidRPr="00294BAD">
        <w:rPr>
          <w:rFonts w:asciiTheme="majorEastAsia" w:eastAsiaTheme="majorEastAsia" w:hAnsiTheme="majorEastAsia"/>
        </w:rPr>
        <w:lastRenderedPageBreak/>
        <w:t>功能摘要</w:t>
      </w:r>
      <w:bookmarkEnd w:id="7"/>
    </w:p>
    <w:tbl>
      <w:tblPr>
        <w:tblW w:w="8920" w:type="dxa"/>
        <w:tblInd w:w="113" w:type="dxa"/>
        <w:tblLook w:val="04A0" w:firstRow="1" w:lastRow="0" w:firstColumn="1" w:lastColumn="0" w:noHBand="0" w:noVBand="1"/>
      </w:tblPr>
      <w:tblGrid>
        <w:gridCol w:w="1140"/>
        <w:gridCol w:w="1140"/>
        <w:gridCol w:w="1543"/>
        <w:gridCol w:w="5097"/>
      </w:tblGrid>
      <w:tr w:rsidR="00575C14" w:rsidRPr="000E6E18" w:rsidTr="00794D5A">
        <w:trPr>
          <w:trHeight w:val="300"/>
        </w:trPr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模块</w:t>
            </w:r>
          </w:p>
        </w:tc>
        <w:tc>
          <w:tcPr>
            <w:tcW w:w="268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0E6E18" w:rsidRDefault="00575C14" w:rsidP="0090281E">
            <w:pPr>
              <w:jc w:val="center"/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子模块</w:t>
            </w:r>
          </w:p>
        </w:tc>
        <w:tc>
          <w:tcPr>
            <w:tcW w:w="50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任务描述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B17925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管理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B17925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档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会员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会员信息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查询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搜索会员</w:t>
            </w:r>
          </w:p>
        </w:tc>
      </w:tr>
      <w:tr w:rsidR="00575C14" w:rsidRPr="000E6E18" w:rsidTr="00794D5A">
        <w:trPr>
          <w:trHeight w:val="6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辑会员信息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会员信息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会员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会员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B17925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统计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本月预约量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本月会员预约的数量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总量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总共会员的数量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B17925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上传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传体检报告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报告上传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报告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体检报告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972102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评估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972102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质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972102" w:rsidRPr="000E6E18" w:rsidTr="00794D5A">
        <w:trPr>
          <w:trHeight w:val="361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02" w:rsidRPr="000E6E18" w:rsidRDefault="00972102" w:rsidP="0097210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心理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972102" w:rsidRPr="000E6E18" w:rsidTr="00794D5A">
        <w:trPr>
          <w:trHeight w:val="411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972102" w:rsidRPr="000E6E18" w:rsidTr="00794D5A">
        <w:trPr>
          <w:trHeight w:val="428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02" w:rsidRPr="000E6E18" w:rsidRDefault="00972102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风险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知知识库识库</w:t>
            </w: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1A0F0C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评估建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评估建议的增删改查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方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方案的增删改查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动项目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动库的增删改查</w:t>
            </w:r>
          </w:p>
        </w:tc>
      </w:tr>
      <w:tr w:rsidR="00540657" w:rsidRPr="000E6E18" w:rsidTr="00794D5A">
        <w:trPr>
          <w:trHeight w:val="6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膳食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膳食库的增删改查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疾病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疾病库的增删改查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预约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约列表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约查询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B11AF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查询预约信息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B11AF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预约信息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54065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约设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历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B11AF5" w:rsidP="00B11AF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日历排开诊时间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量导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B11AF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导入开诊时间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取消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B11AF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取消</w:t>
            </w:r>
            <w:r w:rsidR="0087582C">
              <w:rPr>
                <w:rFonts w:ascii="宋体" w:hAnsi="宋体" w:hint="eastAsia"/>
              </w:rPr>
              <w:t>预约时间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项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87582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项的增删改查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套餐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87582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套餐内容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87582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套餐内容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87582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套餐内容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干预</w:t>
            </w:r>
          </w:p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用户管理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11" w:rsidRPr="000E6E18" w:rsidRDefault="00687211" w:rsidP="00E964B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人群分类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预分类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对人群进行预分类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确认分类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管理师对人群进行分类确认</w:t>
            </w:r>
          </w:p>
        </w:tc>
      </w:tr>
      <w:tr w:rsidR="00687211" w:rsidRPr="000E6E18" w:rsidTr="00794D5A">
        <w:trPr>
          <w:trHeight w:val="6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干预方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患者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查询患者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定干预方案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患者制定干预计划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11" w:rsidRPr="000E6E18" w:rsidRDefault="00687211" w:rsidP="00E964B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干预工作台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执行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执行干预计划</w:t>
            </w:r>
          </w:p>
        </w:tc>
      </w:tr>
      <w:tr w:rsidR="00687211" w:rsidRPr="000E6E18" w:rsidTr="00794D5A">
        <w:trPr>
          <w:trHeight w:val="6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干预计划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干预计划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11" w:rsidRPr="000E6E18" w:rsidRDefault="00687211" w:rsidP="0068721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案模板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模板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方案模板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方案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方案模板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02" w:rsidRPr="000E6E18" w:rsidRDefault="00687211" w:rsidP="0068721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设置</w:t>
            </w: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02" w:rsidRPr="000E6E18" w:rsidRDefault="00687211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菜单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菜单的增删改查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权限设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权限的增删改查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的增删改查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题库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题库的增删改查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问卷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问卷的增删改查</w:t>
            </w:r>
          </w:p>
        </w:tc>
      </w:tr>
    </w:tbl>
    <w:p w:rsidR="00311C72" w:rsidRPr="00E7344B" w:rsidRDefault="00311C72" w:rsidP="00294BAD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8" w:name="_Toc512593396"/>
      <w:r w:rsidRPr="00E7344B">
        <w:rPr>
          <w:rFonts w:hint="eastAsia"/>
          <w:sz w:val="44"/>
          <w:szCs w:val="44"/>
        </w:rPr>
        <w:t>功能详情</w:t>
      </w:r>
      <w:bookmarkEnd w:id="8"/>
    </w:p>
    <w:p w:rsidR="00575C14" w:rsidRPr="00294BAD" w:rsidRDefault="009C4084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9" w:name="_Toc512593397"/>
      <w:r w:rsidRPr="00294BAD">
        <w:rPr>
          <w:rFonts w:asciiTheme="majorEastAsia" w:eastAsiaTheme="majorEastAsia" w:hAnsiTheme="majorEastAsia" w:hint="eastAsia"/>
        </w:rPr>
        <w:t>会员管理</w:t>
      </w:r>
      <w:bookmarkEnd w:id="9"/>
    </w:p>
    <w:p w:rsidR="00575C14" w:rsidRPr="00294BAD" w:rsidRDefault="009C4084" w:rsidP="00294BAD">
      <w:pPr>
        <w:pStyle w:val="10"/>
        <w:numPr>
          <w:ilvl w:val="1"/>
          <w:numId w:val="20"/>
        </w:numPr>
        <w:outlineLvl w:val="2"/>
        <w:rPr>
          <w:rFonts w:ascii="宋体" w:eastAsia="宋体" w:hAnsi="宋体" w:cs="Arial Unicode MS"/>
          <w:b/>
          <w:sz w:val="28"/>
          <w:szCs w:val="28"/>
        </w:rPr>
      </w:pPr>
      <w:bookmarkStart w:id="10" w:name="_Toc512593398"/>
      <w:r w:rsidRPr="00294BAD">
        <w:rPr>
          <w:rFonts w:ascii="宋体" w:eastAsia="宋体" w:hAnsi="宋体" w:cs="Arial Unicode MS" w:hint="eastAsia"/>
          <w:b/>
          <w:sz w:val="28"/>
          <w:szCs w:val="28"/>
        </w:rPr>
        <w:t>产品结构图</w:t>
      </w:r>
      <w:bookmarkEnd w:id="10"/>
    </w:p>
    <w:p w:rsidR="00575C14" w:rsidRPr="0041479F" w:rsidRDefault="009C4084" w:rsidP="00A72DB6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6C52D8D0" wp14:editId="41549B86">
            <wp:extent cx="4795686" cy="3562350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04848" cy="3569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Pr="00294BAD" w:rsidRDefault="00575C14" w:rsidP="00294BAD">
      <w:pPr>
        <w:pStyle w:val="10"/>
        <w:numPr>
          <w:ilvl w:val="1"/>
          <w:numId w:val="20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1" w:name="_Toc512593399"/>
      <w:r w:rsidRPr="00294BAD">
        <w:rPr>
          <w:rFonts w:ascii="宋体" w:eastAsia="宋体" w:hAnsi="宋体" w:cs="Arial Unicode MS"/>
          <w:b/>
          <w:sz w:val="28"/>
          <w:szCs w:val="28"/>
        </w:rPr>
        <w:t>特性描述</w:t>
      </w:r>
      <w:bookmarkEnd w:id="11"/>
    </w:p>
    <w:p w:rsidR="00575C14" w:rsidRDefault="00294BAD" w:rsidP="00294BAD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.1</w:t>
      </w:r>
      <w:r w:rsidR="00575C14">
        <w:rPr>
          <w:rFonts w:ascii="宋体" w:eastAsia="宋体" w:hAnsi="宋体" w:hint="eastAsia"/>
          <w:sz w:val="24"/>
          <w:szCs w:val="24"/>
        </w:rPr>
        <w:t>功能</w:t>
      </w:r>
      <w:r w:rsidR="00575C14">
        <w:rPr>
          <w:rFonts w:ascii="宋体" w:eastAsia="宋体" w:hAnsi="宋体"/>
          <w:sz w:val="24"/>
          <w:szCs w:val="24"/>
        </w:rPr>
        <w:t>概述</w:t>
      </w:r>
    </w:p>
    <w:p w:rsidR="009C4084" w:rsidRDefault="009C408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会员管理主要是健康管理师管理患者的界面，患者来源包括直接到诊注册，预约用户，其中到诊注册用户为健康管理师直接添加患者信息；预约到诊用户为健康</w:t>
      </w:r>
      <w:r>
        <w:rPr>
          <w:rFonts w:ascii="宋体" w:eastAsia="宋体" w:hAnsi="宋体" w:hint="eastAsia"/>
          <w:sz w:val="24"/>
          <w:szCs w:val="24"/>
        </w:rPr>
        <w:lastRenderedPageBreak/>
        <w:t>管理师完善信息。体检上传功能为患者上传体检报告，</w:t>
      </w:r>
      <w:r w:rsidR="00540119">
        <w:rPr>
          <w:rFonts w:ascii="宋体" w:eastAsia="宋体" w:hAnsi="宋体" w:hint="eastAsia"/>
          <w:sz w:val="24"/>
          <w:szCs w:val="24"/>
        </w:rPr>
        <w:t>可以删除报告信息。会员统计用于统计本月预约量及全部预约量。</w:t>
      </w:r>
    </w:p>
    <w:p w:rsidR="00575C14" w:rsidRDefault="00294BAD" w:rsidP="00294BAD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.1</w:t>
      </w:r>
      <w:r w:rsidR="00575C14">
        <w:rPr>
          <w:rFonts w:ascii="宋体" w:eastAsia="宋体" w:hAnsi="宋体"/>
          <w:sz w:val="24"/>
          <w:szCs w:val="24"/>
        </w:rPr>
        <w:t>功能界面</w:t>
      </w:r>
    </w:p>
    <w:p w:rsidR="00575C14" w:rsidRDefault="00294BAD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</w:t>
      </w:r>
      <w:r w:rsidR="00540119">
        <w:rPr>
          <w:rFonts w:ascii="宋体" w:eastAsia="宋体" w:hAnsi="宋体" w:hint="eastAsia"/>
          <w:sz w:val="24"/>
          <w:szCs w:val="24"/>
        </w:rPr>
        <w:t>会员档案</w:t>
      </w:r>
    </w:p>
    <w:p w:rsidR="00575C14" w:rsidRDefault="0080440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65DF362C" wp14:editId="3F2E35AA">
            <wp:extent cx="5274310" cy="1266689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294BAD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</w:t>
      </w:r>
      <w:r w:rsidR="00804401">
        <w:rPr>
          <w:rFonts w:ascii="宋体" w:eastAsia="宋体" w:hAnsi="宋体" w:hint="eastAsia"/>
          <w:sz w:val="24"/>
          <w:szCs w:val="24"/>
        </w:rPr>
        <w:t>报告上传</w:t>
      </w:r>
    </w:p>
    <w:p w:rsidR="00575C14" w:rsidRDefault="0080440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6ACD8203" wp14:editId="6901A353">
            <wp:extent cx="5274310" cy="1285003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Pr="00294BAD" w:rsidRDefault="00575C14" w:rsidP="00294BAD">
      <w:pPr>
        <w:pStyle w:val="10"/>
        <w:numPr>
          <w:ilvl w:val="1"/>
          <w:numId w:val="20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2" w:name="_Toc512593400"/>
      <w:r w:rsidRPr="00294BAD">
        <w:rPr>
          <w:rFonts w:ascii="宋体" w:eastAsia="宋体" w:hAnsi="宋体" w:hint="eastAsia"/>
          <w:b/>
          <w:sz w:val="28"/>
          <w:szCs w:val="28"/>
        </w:rPr>
        <w:t>功能</w:t>
      </w:r>
      <w:r w:rsidRPr="00294BAD">
        <w:rPr>
          <w:rFonts w:ascii="宋体" w:eastAsia="宋体" w:hAnsi="宋体"/>
          <w:b/>
          <w:sz w:val="28"/>
          <w:szCs w:val="28"/>
        </w:rPr>
        <w:t>操作</w:t>
      </w:r>
      <w:bookmarkEnd w:id="12"/>
    </w:p>
    <w:p w:rsidR="00575C14" w:rsidRDefault="00294BAD" w:rsidP="00294BAD">
      <w:pPr>
        <w:ind w:firstLine="420"/>
      </w:pPr>
      <w:r>
        <w:rPr>
          <w:rFonts w:hint="eastAsia"/>
        </w:rPr>
        <w:t>1.3.1</w:t>
      </w:r>
      <w:r w:rsidR="00575C14">
        <w:rPr>
          <w:rFonts w:hint="eastAsia"/>
        </w:rPr>
        <w:t>功能</w:t>
      </w:r>
      <w:r w:rsidR="00575C14">
        <w:t>操作</w:t>
      </w:r>
      <w:r w:rsidR="00575C14">
        <w:t>-</w:t>
      </w:r>
      <w:r w:rsidR="00D07B35">
        <w:rPr>
          <w:rFonts w:hint="eastAsia"/>
        </w:rPr>
        <w:t>会员档案</w:t>
      </w:r>
    </w:p>
    <w:p w:rsidR="00575C14" w:rsidRDefault="00B043E3" w:rsidP="00294BAD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</w:t>
      </w:r>
      <w:r w:rsidR="00575C14">
        <w:rPr>
          <w:rFonts w:ascii="宋体" w:eastAsia="宋体" w:hAnsi="宋体" w:hint="eastAsia"/>
          <w:sz w:val="24"/>
          <w:szCs w:val="24"/>
        </w:rPr>
        <w:t>概述</w:t>
      </w:r>
    </w:p>
    <w:p w:rsidR="00575C14" w:rsidRDefault="00575C14" w:rsidP="00294BAD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 w:rsidR="00B043E3">
        <w:rPr>
          <w:rFonts w:ascii="宋体" w:eastAsia="宋体" w:hAnsi="宋体" w:hint="eastAsia"/>
          <w:sz w:val="24"/>
          <w:szCs w:val="24"/>
        </w:rPr>
        <w:t>a</w:t>
      </w:r>
      <w:r>
        <w:rPr>
          <w:rFonts w:ascii="宋体" w:eastAsia="宋体" w:hAnsi="宋体" w:hint="eastAsia"/>
          <w:sz w:val="24"/>
          <w:szCs w:val="24"/>
        </w:rPr>
        <w:t>）</w:t>
      </w:r>
      <w:r w:rsidR="00804401">
        <w:rPr>
          <w:rFonts w:ascii="宋体" w:eastAsia="宋体" w:hAnsi="宋体" w:hint="eastAsia"/>
          <w:sz w:val="24"/>
          <w:szCs w:val="24"/>
        </w:rPr>
        <w:t>显示所有患者信息</w:t>
      </w:r>
    </w:p>
    <w:p w:rsidR="00804401" w:rsidRPr="00804401" w:rsidRDefault="00B043E3" w:rsidP="00294BAD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b</w:t>
      </w:r>
      <w:r w:rsidR="00575C14">
        <w:rPr>
          <w:rFonts w:ascii="宋体" w:eastAsia="宋体" w:hAnsi="宋体" w:hint="eastAsia"/>
          <w:sz w:val="24"/>
          <w:szCs w:val="24"/>
        </w:rPr>
        <w:t>）</w:t>
      </w:r>
      <w:r w:rsidR="00804401">
        <w:rPr>
          <w:rFonts w:ascii="宋体" w:eastAsia="宋体" w:hAnsi="宋体" w:hint="eastAsia"/>
          <w:sz w:val="24"/>
          <w:szCs w:val="24"/>
        </w:rPr>
        <w:t>可以对患者进行增删改查</w:t>
      </w:r>
    </w:p>
    <w:p w:rsidR="00575C14" w:rsidRDefault="00B043E3" w:rsidP="00294BAD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</w:t>
      </w:r>
      <w:r w:rsidR="00575C14">
        <w:rPr>
          <w:rFonts w:ascii="宋体" w:eastAsia="宋体" w:hAnsi="宋体"/>
          <w:sz w:val="24"/>
          <w:szCs w:val="24"/>
        </w:rPr>
        <w:t>数据结构</w:t>
      </w:r>
    </w:p>
    <w:tbl>
      <w:tblPr>
        <w:tblW w:w="9060" w:type="dxa"/>
        <w:tblLook w:val="04A0" w:firstRow="1" w:lastRow="0" w:firstColumn="1" w:lastColumn="0" w:noHBand="0" w:noVBand="1"/>
      </w:tblPr>
      <w:tblGrid>
        <w:gridCol w:w="1580"/>
        <w:gridCol w:w="967"/>
        <w:gridCol w:w="645"/>
        <w:gridCol w:w="772"/>
        <w:gridCol w:w="5096"/>
      </w:tblGrid>
      <w:tr w:rsidR="00575C14" w:rsidRPr="00606C43" w:rsidTr="00294BAD">
        <w:trPr>
          <w:trHeight w:val="300"/>
        </w:trPr>
        <w:tc>
          <w:tcPr>
            <w:tcW w:w="90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575C14" w:rsidP="0090281E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文章管理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575C14" w:rsidP="0090281E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名称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575C14" w:rsidP="0090281E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类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575C14" w:rsidP="0090281E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可修改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8027FC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</w:t>
            </w:r>
            <w:r w:rsidR="00575C14" w:rsidRPr="00606C43">
              <w:rPr>
                <w:rFonts w:ascii="宋体" w:hAnsi="宋体" w:hint="eastAsia"/>
              </w:rPr>
              <w:t>为空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575C14" w:rsidP="0090281E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说明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体检的档案号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姓名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姓名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80440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性别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性别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身份证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身份证号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手机号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登录密码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登录查询的密码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民族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民资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出生日期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身份号自动计算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邮箱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邮箱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婚姻状态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婚姻情况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职业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职业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化程度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文化程度</w:t>
            </w:r>
          </w:p>
        </w:tc>
      </w:tr>
      <w:tr w:rsidR="008027FC" w:rsidRPr="00606C43" w:rsidTr="00294BAD">
        <w:trPr>
          <w:trHeight w:val="217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管理师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配给患者的健康管理师</w:t>
            </w:r>
          </w:p>
        </w:tc>
      </w:tr>
      <w:tr w:rsidR="008027FC" w:rsidRPr="00606C43" w:rsidTr="00294BAD">
        <w:trPr>
          <w:trHeight w:val="78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档案状态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状态启用状态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身高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身高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重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重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舒张压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舒张压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收缩压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收缩压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呼吸频次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呼吸频次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温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温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腰围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腰围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臀围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臀围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BMI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BMI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血氧饱和度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血氧饱和度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既往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既往史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家族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家族史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过敏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过敏史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病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病史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慢性病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慢性病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  <w:lang w:val="en-US"/>
        </w:rPr>
      </w:pP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1.</w:t>
      </w:r>
      <w:r w:rsidR="00B043E3">
        <w:rPr>
          <w:rFonts w:ascii="宋体" w:eastAsia="宋体" w:hAnsi="宋体" w:hint="eastAsia"/>
          <w:sz w:val="24"/>
          <w:szCs w:val="24"/>
        </w:rPr>
        <w:t>3.2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-</w:t>
      </w:r>
      <w:r w:rsidR="00A6603E">
        <w:rPr>
          <w:rFonts w:ascii="宋体" w:eastAsia="宋体" w:hAnsi="宋体" w:hint="eastAsia"/>
          <w:sz w:val="24"/>
          <w:szCs w:val="24"/>
        </w:rPr>
        <w:t>报告上传</w:t>
      </w:r>
    </w:p>
    <w:p w:rsidR="00575C14" w:rsidRDefault="00B043E3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</w:t>
      </w:r>
      <w:r w:rsidR="00575C14">
        <w:rPr>
          <w:rFonts w:ascii="宋体" w:eastAsia="宋体" w:hAnsi="宋体" w:hint="eastAsia"/>
          <w:sz w:val="24"/>
          <w:szCs w:val="24"/>
        </w:rPr>
        <w:t>概述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 w:rsidR="00B043E3">
        <w:rPr>
          <w:rFonts w:ascii="宋体" w:eastAsia="宋体" w:hAnsi="宋体" w:hint="eastAsia"/>
          <w:sz w:val="24"/>
          <w:szCs w:val="24"/>
        </w:rPr>
        <w:t>a</w:t>
      </w:r>
      <w:r>
        <w:rPr>
          <w:rFonts w:ascii="宋体" w:eastAsia="宋体" w:hAnsi="宋体" w:hint="eastAsia"/>
          <w:sz w:val="24"/>
          <w:szCs w:val="24"/>
        </w:rPr>
        <w:t>）</w:t>
      </w:r>
      <w:r>
        <w:rPr>
          <w:rFonts w:ascii="宋体" w:eastAsia="宋体" w:hAnsi="宋体"/>
          <w:sz w:val="24"/>
          <w:szCs w:val="24"/>
        </w:rPr>
        <w:t>显示</w:t>
      </w:r>
      <w:r w:rsidR="00A6603E">
        <w:rPr>
          <w:rFonts w:ascii="宋体" w:eastAsia="宋体" w:hAnsi="宋体" w:hint="eastAsia"/>
          <w:sz w:val="24"/>
          <w:szCs w:val="24"/>
        </w:rPr>
        <w:t>已经预约的</w:t>
      </w:r>
      <w:r>
        <w:rPr>
          <w:rFonts w:ascii="宋体" w:eastAsia="宋体" w:hAnsi="宋体"/>
          <w:sz w:val="24"/>
          <w:szCs w:val="24"/>
        </w:rPr>
        <w:t>列表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 w:rsidR="00B043E3">
        <w:rPr>
          <w:rFonts w:ascii="宋体" w:eastAsia="宋体" w:hAnsi="宋体" w:hint="eastAsia"/>
          <w:sz w:val="24"/>
          <w:szCs w:val="24"/>
        </w:rPr>
        <w:t>b</w:t>
      </w:r>
      <w:r w:rsidR="00A6603E">
        <w:rPr>
          <w:rFonts w:ascii="宋体" w:eastAsia="宋体" w:hAnsi="宋体"/>
          <w:sz w:val="24"/>
          <w:szCs w:val="24"/>
        </w:rPr>
        <w:t>）</w:t>
      </w:r>
      <w:r w:rsidR="00A6603E">
        <w:rPr>
          <w:rFonts w:ascii="宋体" w:eastAsia="宋体" w:hAnsi="宋体" w:hint="eastAsia"/>
          <w:sz w:val="24"/>
          <w:szCs w:val="24"/>
        </w:rPr>
        <w:t>可以上传患者的体检报告</w:t>
      </w:r>
    </w:p>
    <w:p w:rsidR="00A6603E" w:rsidRPr="00A6603E" w:rsidRDefault="00A6603E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 w:rsidR="00B043E3">
        <w:rPr>
          <w:rFonts w:ascii="宋体" w:eastAsia="宋体" w:hAnsi="宋体" w:hint="eastAsia"/>
          <w:sz w:val="24"/>
          <w:szCs w:val="24"/>
        </w:rPr>
        <w:t>c</w:t>
      </w:r>
      <w:r>
        <w:rPr>
          <w:rFonts w:ascii="宋体" w:eastAsia="宋体" w:hAnsi="宋体" w:hint="eastAsia"/>
          <w:sz w:val="24"/>
          <w:szCs w:val="24"/>
        </w:rPr>
        <w:t>）到检的患者可以直接新增信息</w:t>
      </w:r>
    </w:p>
    <w:p w:rsidR="00575C14" w:rsidRDefault="00B043E3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2) </w:t>
      </w:r>
      <w:r w:rsidR="00575C14">
        <w:rPr>
          <w:rFonts w:ascii="宋体" w:eastAsia="宋体" w:hAnsi="宋体"/>
          <w:sz w:val="24"/>
          <w:szCs w:val="24"/>
        </w:rPr>
        <w:t>数据结构</w:t>
      </w:r>
    </w:p>
    <w:tbl>
      <w:tblPr>
        <w:tblW w:w="9060" w:type="dxa"/>
        <w:tblInd w:w="113" w:type="dxa"/>
        <w:tblLook w:val="04A0" w:firstRow="1" w:lastRow="0" w:firstColumn="1" w:lastColumn="0" w:noHBand="0" w:noVBand="1"/>
      </w:tblPr>
      <w:tblGrid>
        <w:gridCol w:w="2085"/>
        <w:gridCol w:w="1063"/>
        <w:gridCol w:w="1063"/>
        <w:gridCol w:w="723"/>
        <w:gridCol w:w="4126"/>
      </w:tblGrid>
      <w:tr w:rsidR="00575C14" w:rsidRPr="004A1ACE" w:rsidTr="0090281E">
        <w:trPr>
          <w:trHeight w:val="300"/>
        </w:trPr>
        <w:tc>
          <w:tcPr>
            <w:tcW w:w="90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频道管理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名称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类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可修改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为空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说明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号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档案号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时间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检时间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姓名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姓名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号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手机号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套餐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预定的检测套餐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CD027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告状态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是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CD027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CD027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报告状态</w:t>
            </w:r>
          </w:p>
        </w:tc>
      </w:tr>
    </w:tbl>
    <w:p w:rsidR="00575C14" w:rsidRDefault="00B043E3" w:rsidP="00575C14">
      <w:pPr>
        <w:pStyle w:val="10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 xml:space="preserve">3) </w:t>
      </w:r>
      <w:r w:rsidR="00575C14">
        <w:rPr>
          <w:rFonts w:ascii="宋体" w:eastAsia="宋体" w:hAnsi="宋体"/>
          <w:sz w:val="24"/>
          <w:szCs w:val="24"/>
          <w:lang w:val="en-US"/>
        </w:rPr>
        <w:t>业务规则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ab/>
      </w:r>
      <w:r w:rsidR="00B043E3">
        <w:rPr>
          <w:rFonts w:ascii="宋体" w:eastAsia="宋体" w:hAnsi="宋体" w:hint="eastAsia"/>
          <w:sz w:val="24"/>
          <w:szCs w:val="24"/>
          <w:lang w:val="en-US"/>
        </w:rPr>
        <w:t>a</w:t>
      </w:r>
      <w:r w:rsidR="00CD0272">
        <w:rPr>
          <w:rFonts w:ascii="宋体" w:eastAsia="宋体" w:hAnsi="宋体" w:hint="eastAsia"/>
          <w:sz w:val="24"/>
          <w:szCs w:val="24"/>
          <w:lang w:val="en-US"/>
        </w:rPr>
        <w:t>）体检报告为手动上传，选择患者体检信息上传体检报告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ab/>
      </w:r>
      <w:r w:rsidR="00B043E3">
        <w:rPr>
          <w:rFonts w:ascii="宋体" w:eastAsia="宋体" w:hAnsi="宋体" w:hint="eastAsia"/>
          <w:sz w:val="24"/>
          <w:szCs w:val="24"/>
          <w:lang w:val="en-US"/>
        </w:rPr>
        <w:t>b</w:t>
      </w:r>
      <w:r w:rsidR="00CD0272">
        <w:rPr>
          <w:rFonts w:ascii="宋体" w:eastAsia="宋体" w:hAnsi="宋体" w:hint="eastAsia"/>
          <w:sz w:val="24"/>
          <w:szCs w:val="24"/>
          <w:lang w:val="en-US"/>
        </w:rPr>
        <w:t>）报告状态根据体检时间按顺序排列，最先检查的在最前面。</w:t>
      </w:r>
    </w:p>
    <w:p w:rsidR="00575C14" w:rsidRPr="00294BAD" w:rsidRDefault="00CD0272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13" w:name="_Toc512593401"/>
      <w:r w:rsidRPr="00294BAD">
        <w:rPr>
          <w:rFonts w:asciiTheme="majorEastAsia" w:eastAsiaTheme="majorEastAsia" w:hAnsiTheme="majorEastAsia" w:hint="eastAsia"/>
        </w:rPr>
        <w:t>预约管理</w:t>
      </w:r>
      <w:bookmarkEnd w:id="13"/>
    </w:p>
    <w:p w:rsidR="00575C14" w:rsidRPr="00D07B35" w:rsidRDefault="00294BAD" w:rsidP="00294BAD">
      <w:pPr>
        <w:pStyle w:val="10"/>
        <w:numPr>
          <w:ilvl w:val="1"/>
          <w:numId w:val="17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4" w:name="_Toc512593402"/>
      <w:r>
        <w:rPr>
          <w:rFonts w:ascii="宋体" w:eastAsia="宋体" w:hAnsi="宋体" w:hint="eastAsia"/>
          <w:b/>
          <w:sz w:val="28"/>
          <w:szCs w:val="28"/>
        </w:rPr>
        <w:t>预约管理</w:t>
      </w:r>
      <w:r w:rsidR="00575C14" w:rsidRPr="00D07B35">
        <w:rPr>
          <w:rFonts w:ascii="宋体" w:eastAsia="宋体" w:hAnsi="宋体"/>
          <w:b/>
          <w:sz w:val="28"/>
          <w:szCs w:val="28"/>
        </w:rPr>
        <w:t>流程图</w:t>
      </w:r>
      <w:bookmarkEnd w:id="14"/>
    </w:p>
    <w:p w:rsidR="00575C14" w:rsidRDefault="00CD0272" w:rsidP="00CD0272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object w:dxaOrig="10500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454.6pt" o:ole="">
            <v:imagedata r:id="rId13" o:title=""/>
          </v:shape>
          <o:OLEObject Type="Embed" ProgID="Visio.Drawing.15" ShapeID="_x0000_i1025" DrawAspect="Content" ObjectID="_1586761141" r:id="rId14"/>
        </w:object>
      </w:r>
    </w:p>
    <w:p w:rsidR="00575C14" w:rsidRPr="00D07B35" w:rsidRDefault="00575C14" w:rsidP="00294BAD">
      <w:pPr>
        <w:pStyle w:val="10"/>
        <w:numPr>
          <w:ilvl w:val="1"/>
          <w:numId w:val="17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5" w:name="_Toc512593403"/>
      <w:r w:rsidRPr="00D07B35">
        <w:rPr>
          <w:rFonts w:ascii="宋体" w:eastAsia="宋体" w:hAnsi="宋体" w:hint="eastAsia"/>
          <w:b/>
          <w:sz w:val="28"/>
          <w:szCs w:val="28"/>
        </w:rPr>
        <w:t>特性描述</w:t>
      </w:r>
      <w:bookmarkEnd w:id="15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.2.1 功能概述</w:t>
      </w:r>
    </w:p>
    <w:p w:rsidR="00575C14" w:rsidRDefault="00164EE3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预约功能包含患者预约体检项目以及体检时间，健康管理师查看已预约患者并确认患者是否到诊。以及后台管理员维护预约项目、预约套餐数据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D07B35" w:rsidRDefault="00D07B35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.预约列表</w:t>
      </w:r>
    </w:p>
    <w:p w:rsidR="00575C14" w:rsidRDefault="00164EE3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3DB8541C" wp14:editId="637F830C">
            <wp:extent cx="5274310" cy="1269741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9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35" w:rsidRDefault="00D07B35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b.检查项管理</w:t>
      </w:r>
      <w:r w:rsidRPr="00D07B35">
        <w:rPr>
          <w:noProof/>
        </w:rPr>
        <w:t xml:space="preserve"> </w:t>
      </w:r>
      <w:r>
        <w:rPr>
          <w:noProof/>
          <w:lang w:val="en-US"/>
        </w:rPr>
        <w:drawing>
          <wp:inline distT="0" distB="0" distL="0" distR="0" wp14:anchorId="2DD34B23" wp14:editId="1DF64726">
            <wp:extent cx="5274310" cy="128378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3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Pr="00294BAD" w:rsidRDefault="00575C14" w:rsidP="00294BAD">
      <w:pPr>
        <w:pStyle w:val="10"/>
        <w:numPr>
          <w:ilvl w:val="1"/>
          <w:numId w:val="17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6" w:name="_Toc512593404"/>
      <w:r w:rsidRPr="00294BAD">
        <w:rPr>
          <w:rFonts w:ascii="宋体" w:eastAsia="宋体" w:hAnsi="宋体" w:hint="eastAsia"/>
          <w:b/>
          <w:sz w:val="28"/>
          <w:szCs w:val="28"/>
        </w:rPr>
        <w:t>功能</w:t>
      </w:r>
      <w:r w:rsidRPr="00294BAD">
        <w:rPr>
          <w:rFonts w:ascii="宋体" w:eastAsia="宋体" w:hAnsi="宋体"/>
          <w:b/>
          <w:sz w:val="28"/>
          <w:szCs w:val="28"/>
        </w:rPr>
        <w:t>操作</w:t>
      </w:r>
      <w:bookmarkEnd w:id="16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.2.3.1 功能</w:t>
      </w:r>
      <w:r>
        <w:rPr>
          <w:rFonts w:ascii="宋体" w:eastAsia="宋体" w:hAnsi="宋体"/>
          <w:sz w:val="24"/>
          <w:szCs w:val="24"/>
        </w:rPr>
        <w:t>操作-</w:t>
      </w:r>
      <w:r w:rsidR="00A72DB6">
        <w:rPr>
          <w:rFonts w:ascii="宋体" w:eastAsia="宋体" w:hAnsi="宋体" w:hint="eastAsia"/>
          <w:sz w:val="24"/>
          <w:szCs w:val="24"/>
        </w:rPr>
        <w:t>预约列表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A72DB6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查看患者预约情况，对预约信息进行操作的页面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1" w:type="dxa"/>
        <w:tblInd w:w="113" w:type="dxa"/>
        <w:tblLook w:val="04A0" w:firstRow="1" w:lastRow="0" w:firstColumn="1" w:lastColumn="0" w:noHBand="0" w:noVBand="1"/>
      </w:tblPr>
      <w:tblGrid>
        <w:gridCol w:w="1267"/>
        <w:gridCol w:w="960"/>
        <w:gridCol w:w="960"/>
        <w:gridCol w:w="653"/>
        <w:gridCol w:w="4261"/>
      </w:tblGrid>
      <w:tr w:rsidR="00575C14" w:rsidTr="0090281E">
        <w:trPr>
          <w:trHeight w:val="300"/>
        </w:trPr>
        <w:tc>
          <w:tcPr>
            <w:tcW w:w="8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问答管理</w:t>
            </w: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档案号</w:t>
            </w: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日期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手机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类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预约方式电话预约/微信预约</w:t>
            </w: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状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电话回访患者确认是否按时到诊</w:t>
            </w: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婚姻状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婚姻状态</w:t>
            </w:r>
          </w:p>
        </w:tc>
      </w:tr>
      <w:tr w:rsidR="00A72DB6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出生日期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E7344B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出生日期</w:t>
            </w:r>
          </w:p>
        </w:tc>
      </w:tr>
      <w:tr w:rsidR="00A72DB6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E7344B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性别</w:t>
            </w:r>
          </w:p>
        </w:tc>
      </w:tr>
      <w:tr w:rsidR="00A72DB6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E7344B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年龄</w:t>
            </w:r>
          </w:p>
        </w:tc>
      </w:tr>
    </w:tbl>
    <w:p w:rsidR="00575C14" w:rsidRPr="00294BAD" w:rsidRDefault="00D07B35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17" w:name="_Toc512593405"/>
      <w:r w:rsidRPr="00294BAD">
        <w:rPr>
          <w:rFonts w:asciiTheme="majorEastAsia" w:eastAsiaTheme="majorEastAsia" w:hAnsiTheme="majorEastAsia" w:hint="eastAsia"/>
        </w:rPr>
        <w:t>健康评估</w:t>
      </w:r>
      <w:bookmarkEnd w:id="17"/>
    </w:p>
    <w:p w:rsidR="00575C14" w:rsidRDefault="00575C14" w:rsidP="007E29CF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18" w:name="_Toc512593406"/>
      <w:r>
        <w:rPr>
          <w:rFonts w:ascii="宋体" w:eastAsia="宋体" w:hAnsi="宋体" w:hint="eastAsia"/>
          <w:sz w:val="24"/>
          <w:szCs w:val="24"/>
        </w:rPr>
        <w:t xml:space="preserve">3.1 </w:t>
      </w:r>
      <w:r w:rsidR="006E3F25">
        <w:rPr>
          <w:rFonts w:ascii="宋体" w:eastAsia="宋体" w:hAnsi="宋体" w:hint="eastAsia"/>
          <w:sz w:val="24"/>
          <w:szCs w:val="24"/>
        </w:rPr>
        <w:t>健康评估</w:t>
      </w:r>
      <w:r>
        <w:rPr>
          <w:rFonts w:ascii="宋体" w:eastAsia="宋体" w:hAnsi="宋体"/>
          <w:sz w:val="24"/>
          <w:szCs w:val="24"/>
        </w:rPr>
        <w:t>流程图</w:t>
      </w:r>
      <w:bookmarkEnd w:id="18"/>
      <w:r>
        <w:rPr>
          <w:rFonts w:ascii="宋体" w:eastAsia="宋体" w:hAnsi="宋体"/>
          <w:sz w:val="24"/>
          <w:szCs w:val="24"/>
        </w:rPr>
        <w:t xml:space="preserve">                                           </w:t>
      </w:r>
    </w:p>
    <w:p w:rsidR="00575C14" w:rsidRDefault="007E29CF" w:rsidP="006E3F25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object w:dxaOrig="9930" w:dyaOrig="14731">
          <v:shape id="_x0000_i1026" type="#_x0000_t75" style="width:356.65pt;height:476.35pt" o:ole="">
            <v:imagedata r:id="rId17" o:title=""/>
          </v:shape>
          <o:OLEObject Type="Embed" ProgID="Visio.Drawing.15" ShapeID="_x0000_i1026" DrawAspect="Content" ObjectID="_1586761142" r:id="rId18"/>
        </w:object>
      </w:r>
    </w:p>
    <w:p w:rsidR="00575C14" w:rsidRDefault="00575C14" w:rsidP="007E29CF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19" w:name="_Toc512593407"/>
      <w:r>
        <w:rPr>
          <w:rFonts w:ascii="宋体" w:eastAsia="宋体" w:hAnsi="宋体" w:hint="eastAsia"/>
          <w:sz w:val="24"/>
          <w:szCs w:val="24"/>
        </w:rPr>
        <w:t>3.2 特性</w:t>
      </w:r>
      <w:r>
        <w:rPr>
          <w:rFonts w:ascii="宋体" w:eastAsia="宋体" w:hAnsi="宋体"/>
          <w:sz w:val="24"/>
          <w:szCs w:val="24"/>
        </w:rPr>
        <w:t>描述</w:t>
      </w:r>
      <w:bookmarkEnd w:id="19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.2.1 功能概述</w:t>
      </w:r>
    </w:p>
    <w:p w:rsidR="00575C14" w:rsidRDefault="007E29CF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评估主要是帮助健康管理师对患者进行健康评估的方式，</w:t>
      </w:r>
      <w:r w:rsidR="001F289D">
        <w:rPr>
          <w:rFonts w:ascii="宋体" w:eastAsia="宋体" w:hAnsi="宋体" w:hint="eastAsia"/>
          <w:sz w:val="24"/>
          <w:szCs w:val="24"/>
        </w:rPr>
        <w:t>如果患者未做过评估，则健康管理师对患者进行现场评估；如果患者做过健康评估，则健康管理师查询患者信息查看患者评估结果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767211" w:rsidRDefault="007672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2.2.1 风险评估界面</w:t>
      </w:r>
    </w:p>
    <w:p w:rsidR="00575C14" w:rsidRDefault="001F289D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5B77B819" wp14:editId="1ADE6AEE">
            <wp:extent cx="5274310" cy="1296601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6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211" w:rsidRDefault="007672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2.2.2指标管理界面</w:t>
      </w:r>
    </w:p>
    <w:p w:rsidR="00767211" w:rsidRDefault="007672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2BD21535" wp14:editId="44D9629D">
            <wp:extent cx="5274310" cy="1278898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767211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0" w:name="_Toc512593408"/>
      <w:r>
        <w:rPr>
          <w:rFonts w:ascii="宋体" w:eastAsia="宋体" w:hAnsi="宋体"/>
          <w:sz w:val="24"/>
          <w:szCs w:val="24"/>
        </w:rPr>
        <w:t>3.</w:t>
      </w:r>
      <w:r w:rsidR="00575C14">
        <w:rPr>
          <w:rFonts w:ascii="宋体" w:eastAsia="宋体" w:hAnsi="宋体"/>
          <w:sz w:val="24"/>
          <w:szCs w:val="24"/>
        </w:rPr>
        <w:t xml:space="preserve">3 </w:t>
      </w:r>
      <w:r w:rsidR="00575C14">
        <w:rPr>
          <w:rFonts w:ascii="宋体" w:eastAsia="宋体" w:hAnsi="宋体" w:hint="eastAsia"/>
          <w:sz w:val="24"/>
          <w:szCs w:val="24"/>
        </w:rPr>
        <w:t>功能</w:t>
      </w:r>
      <w:r w:rsidR="00575C14">
        <w:rPr>
          <w:rFonts w:ascii="宋体" w:eastAsia="宋体" w:hAnsi="宋体"/>
          <w:sz w:val="24"/>
          <w:szCs w:val="24"/>
        </w:rPr>
        <w:t>操作</w:t>
      </w:r>
      <w:bookmarkEnd w:id="20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3.1 功能</w:t>
      </w:r>
      <w:r>
        <w:rPr>
          <w:rFonts w:ascii="宋体" w:eastAsia="宋体" w:hAnsi="宋体"/>
          <w:sz w:val="24"/>
          <w:szCs w:val="24"/>
        </w:rPr>
        <w:t>操作-</w:t>
      </w:r>
      <w:r w:rsidR="00500B8F">
        <w:rPr>
          <w:rFonts w:ascii="宋体" w:eastAsia="宋体" w:hAnsi="宋体" w:hint="eastAsia"/>
          <w:sz w:val="24"/>
          <w:szCs w:val="24"/>
        </w:rPr>
        <w:t>评估问卷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500B8F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对患者进行评估使用的列表，可以新增评估或查看患者评估结果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0" w:type="dxa"/>
        <w:tblInd w:w="113" w:type="dxa"/>
        <w:tblLook w:val="04A0" w:firstRow="1" w:lastRow="0" w:firstColumn="1" w:lastColumn="0" w:noHBand="0" w:noVBand="1"/>
      </w:tblPr>
      <w:tblGrid>
        <w:gridCol w:w="2078"/>
        <w:gridCol w:w="1060"/>
        <w:gridCol w:w="1060"/>
        <w:gridCol w:w="721"/>
        <w:gridCol w:w="3181"/>
      </w:tblGrid>
      <w:tr w:rsidR="00575C14" w:rsidRPr="00D26A65" w:rsidTr="0090281E">
        <w:trPr>
          <w:trHeight w:val="300"/>
        </w:trPr>
        <w:tc>
          <w:tcPr>
            <w:tcW w:w="81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活动管理</w:t>
            </w:r>
          </w:p>
        </w:tc>
      </w:tr>
      <w:tr w:rsidR="00575C14" w:rsidRPr="00D26A65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RPr="00D26A65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D26A65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D26A65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日期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500B8F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结果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评估之后的结果，根据不同问卷，显示不同</w:t>
            </w:r>
          </w:p>
        </w:tc>
      </w:tr>
      <w:tr w:rsidR="00575C14" w:rsidRPr="00D26A65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报告查询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活动主办方id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 w:rsidR="00500B8F">
        <w:rPr>
          <w:rFonts w:ascii="宋体" w:eastAsia="宋体" w:hAnsi="宋体" w:hint="eastAsia"/>
          <w:sz w:val="24"/>
          <w:szCs w:val="24"/>
        </w:rPr>
        <w:t>患者在前台使用评估问卷评估后，健管师可以在评估列表查看患者评估结果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2）</w:t>
      </w:r>
      <w:r w:rsidR="00500B8F">
        <w:rPr>
          <w:rFonts w:ascii="宋体" w:eastAsia="宋体" w:hAnsi="宋体" w:hint="eastAsia"/>
          <w:sz w:val="24"/>
          <w:szCs w:val="24"/>
        </w:rPr>
        <w:t>健康管理师给到诊患者进行健康评估，新建评估，完成问卷，查看评估结果</w:t>
      </w:r>
      <w:r>
        <w:rPr>
          <w:rFonts w:ascii="宋体" w:eastAsia="宋体" w:hAnsi="宋体"/>
          <w:sz w:val="24"/>
          <w:szCs w:val="24"/>
        </w:rPr>
        <w:t>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 w:rsidR="00607C64">
        <w:rPr>
          <w:rFonts w:ascii="宋体" w:eastAsia="宋体" w:hAnsi="宋体" w:hint="eastAsia"/>
          <w:sz w:val="24"/>
          <w:szCs w:val="24"/>
        </w:rPr>
        <w:t>指标管理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607C6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管理指标，对评估指标进行维护，风险评估根据指标限定内容进行评估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0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1696"/>
        <w:gridCol w:w="709"/>
        <w:gridCol w:w="992"/>
        <w:gridCol w:w="710"/>
        <w:gridCol w:w="3993"/>
      </w:tblGrid>
      <w:tr w:rsidR="00575C14" w:rsidRPr="009E4297" w:rsidTr="0090281E">
        <w:trPr>
          <w:trHeight w:val="300"/>
        </w:trPr>
        <w:tc>
          <w:tcPr>
            <w:tcW w:w="81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类型管理</w:t>
            </w:r>
          </w:p>
        </w:tc>
      </w:tr>
      <w:tr w:rsidR="00575C14" w:rsidRPr="009E4297" w:rsidTr="0090281E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RPr="009E4297" w:rsidTr="0090281E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序号</w:t>
            </w:r>
          </w:p>
        </w:tc>
      </w:tr>
      <w:tr w:rsidR="00575C14" w:rsidRPr="009E4297" w:rsidTr="0090281E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名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9E4297" w:rsidTr="0090281E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正常参考值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正常范围</w:t>
            </w:r>
          </w:p>
        </w:tc>
      </w:tr>
      <w:tr w:rsidR="00575C14" w:rsidRPr="009E4297" w:rsidTr="0090281E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lastRenderedPageBreak/>
              <w:t>单位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单位</w:t>
            </w:r>
          </w:p>
        </w:tc>
      </w:tr>
      <w:tr w:rsidR="00575C14" w:rsidRPr="009E4297" w:rsidTr="00607C64">
        <w:trPr>
          <w:trHeight w:val="26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针对性别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针对的性别</w:t>
            </w:r>
          </w:p>
        </w:tc>
      </w:tr>
      <w:tr w:rsidR="00607C64" w:rsidRPr="009E4297" w:rsidTr="00607C64">
        <w:trPr>
          <w:trHeight w:val="2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7C64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左/右临界值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7C64" w:rsidRDefault="00607C64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7C64" w:rsidRPr="009E4297" w:rsidRDefault="00607C64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7C64" w:rsidRDefault="00607C64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7C64" w:rsidRDefault="00607C64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的数值范围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575C14" w:rsidRDefault="00575C14" w:rsidP="00FC33CC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 w:rsidR="00FC33CC">
        <w:rPr>
          <w:rFonts w:ascii="宋体" w:eastAsia="宋体" w:hAnsi="宋体" w:hint="eastAsia"/>
          <w:sz w:val="24"/>
          <w:szCs w:val="24"/>
        </w:rPr>
        <w:t>左右临界值为实际评估对照值，正常值参考为显示值</w:t>
      </w:r>
    </w:p>
    <w:p w:rsidR="00FC33CC" w:rsidRPr="00FC33CC" w:rsidRDefault="00FC33CC" w:rsidP="00FC33CC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2）同一指标针对性别不同，正常参考值会有不同</w:t>
      </w:r>
    </w:p>
    <w:p w:rsidR="00575C14" w:rsidRPr="00294BAD" w:rsidRDefault="0083211C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21" w:name="_Toc512593409"/>
      <w:r w:rsidRPr="00294BAD">
        <w:rPr>
          <w:rFonts w:asciiTheme="majorEastAsia" w:eastAsiaTheme="majorEastAsia" w:hAnsiTheme="majorEastAsia" w:hint="eastAsia"/>
        </w:rPr>
        <w:t>健康干预</w:t>
      </w:r>
      <w:bookmarkEnd w:id="21"/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2" w:name="_Toc512593410"/>
      <w:r>
        <w:rPr>
          <w:rFonts w:ascii="宋体" w:eastAsia="宋体" w:hAnsi="宋体" w:hint="eastAsia"/>
          <w:sz w:val="24"/>
          <w:szCs w:val="24"/>
        </w:rPr>
        <w:t xml:space="preserve">4.1 </w:t>
      </w:r>
      <w:r w:rsidR="008B3C6B">
        <w:rPr>
          <w:rFonts w:ascii="宋体" w:eastAsia="宋体" w:hAnsi="宋体" w:hint="eastAsia"/>
          <w:sz w:val="24"/>
          <w:szCs w:val="24"/>
        </w:rPr>
        <w:t>健康干预</w:t>
      </w:r>
      <w:r>
        <w:rPr>
          <w:rFonts w:ascii="宋体" w:eastAsia="宋体" w:hAnsi="宋体"/>
          <w:sz w:val="24"/>
          <w:szCs w:val="24"/>
        </w:rPr>
        <w:t>流程图</w:t>
      </w:r>
      <w:bookmarkEnd w:id="22"/>
    </w:p>
    <w:p w:rsidR="00575C14" w:rsidRPr="008B3C6B" w:rsidRDefault="008B3C6B" w:rsidP="008B3C6B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object w:dxaOrig="4785" w:dyaOrig="10215">
          <v:shape id="_x0000_i1027" type="#_x0000_t75" style="width:194.25pt;height:414.4pt" o:ole="">
            <v:imagedata r:id="rId21" o:title=""/>
          </v:shape>
          <o:OLEObject Type="Embed" ProgID="Visio.Drawing.15" ShapeID="_x0000_i1027" DrawAspect="Content" ObjectID="_1586761143" r:id="rId22"/>
        </w:object>
      </w:r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3" w:name="_Toc512593411"/>
      <w:r>
        <w:rPr>
          <w:rFonts w:ascii="宋体" w:eastAsia="宋体" w:hAnsi="宋体" w:hint="eastAsia"/>
          <w:sz w:val="24"/>
          <w:szCs w:val="24"/>
        </w:rPr>
        <w:t>4.2 特性</w:t>
      </w:r>
      <w:r>
        <w:rPr>
          <w:rFonts w:ascii="宋体" w:eastAsia="宋体" w:hAnsi="宋体"/>
          <w:sz w:val="24"/>
          <w:szCs w:val="24"/>
        </w:rPr>
        <w:t>描述</w:t>
      </w:r>
      <w:bookmarkEnd w:id="23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.2.1 功能概述</w:t>
      </w:r>
    </w:p>
    <w:p w:rsidR="00575C14" w:rsidRDefault="007672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根据评估结果以及患者信息对患者进行健康干预，制定健康干预计划</w:t>
      </w:r>
      <w:r w:rsidR="00575C14">
        <w:rPr>
          <w:rFonts w:ascii="宋体" w:eastAsia="宋体" w:hAnsi="宋体"/>
          <w:sz w:val="24"/>
          <w:szCs w:val="24"/>
        </w:rPr>
        <w:t>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771F17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4.2.2.1人群分类界面</w:t>
      </w:r>
    </w:p>
    <w:p w:rsidR="00771F17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08B5EB90" wp14:editId="2C17A388">
            <wp:extent cx="5274310" cy="120686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F17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.2.2 干预模板界面</w:t>
      </w:r>
    </w:p>
    <w:p w:rsidR="00575C14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050E4FFF" wp14:editId="2773FCB8">
            <wp:extent cx="5274310" cy="1298433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F17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.2.3健康干预界面</w:t>
      </w:r>
    </w:p>
    <w:p w:rsidR="00771F17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5E22568D" wp14:editId="06105451">
            <wp:extent cx="5274310" cy="1987633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771F17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4" w:name="_Toc512593412"/>
      <w:r>
        <w:rPr>
          <w:rFonts w:ascii="宋体" w:eastAsia="宋体" w:hAnsi="宋体"/>
          <w:sz w:val="24"/>
          <w:szCs w:val="24"/>
        </w:rPr>
        <w:t>4.</w:t>
      </w:r>
      <w:r w:rsidR="00575C14">
        <w:rPr>
          <w:rFonts w:ascii="宋体" w:eastAsia="宋体" w:hAnsi="宋体"/>
          <w:sz w:val="24"/>
          <w:szCs w:val="24"/>
        </w:rPr>
        <w:t xml:space="preserve">3 </w:t>
      </w:r>
      <w:r w:rsidR="00575C14">
        <w:rPr>
          <w:rFonts w:ascii="宋体" w:eastAsia="宋体" w:hAnsi="宋体" w:hint="eastAsia"/>
          <w:sz w:val="24"/>
          <w:szCs w:val="24"/>
        </w:rPr>
        <w:t>功能</w:t>
      </w:r>
      <w:r w:rsidR="00575C14">
        <w:rPr>
          <w:rFonts w:ascii="宋体" w:eastAsia="宋体" w:hAnsi="宋体"/>
          <w:sz w:val="24"/>
          <w:szCs w:val="24"/>
        </w:rPr>
        <w:t>操作</w:t>
      </w:r>
      <w:bookmarkEnd w:id="24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 w:rsidR="00771F17"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 w:hint="eastAsia"/>
          <w:sz w:val="24"/>
          <w:szCs w:val="24"/>
        </w:rPr>
        <w:t>3.1 功能</w:t>
      </w:r>
      <w:r>
        <w:rPr>
          <w:rFonts w:ascii="宋体" w:eastAsia="宋体" w:hAnsi="宋体"/>
          <w:sz w:val="24"/>
          <w:szCs w:val="24"/>
        </w:rPr>
        <w:t>操作-</w:t>
      </w:r>
      <w:r w:rsidR="00771F17">
        <w:rPr>
          <w:rFonts w:ascii="宋体" w:eastAsia="宋体" w:hAnsi="宋体" w:hint="eastAsia"/>
          <w:sz w:val="24"/>
          <w:szCs w:val="24"/>
        </w:rPr>
        <w:t>人群分类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患者通过评估进行预分类，健康管理师对患者信息查看，确认分类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1" w:type="dxa"/>
        <w:tblInd w:w="113" w:type="dxa"/>
        <w:tblLook w:val="04A0" w:firstRow="1" w:lastRow="0" w:firstColumn="1" w:lastColumn="0" w:noHBand="0" w:noVBand="1"/>
      </w:tblPr>
      <w:tblGrid>
        <w:gridCol w:w="1341"/>
        <w:gridCol w:w="1016"/>
        <w:gridCol w:w="1016"/>
        <w:gridCol w:w="691"/>
        <w:gridCol w:w="4917"/>
      </w:tblGrid>
      <w:tr w:rsidR="00575C14" w:rsidRPr="00277C3C" w:rsidTr="0090281E">
        <w:trPr>
          <w:trHeight w:val="300"/>
        </w:trPr>
        <w:tc>
          <w:tcPr>
            <w:tcW w:w="89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BC79F7" w:rsidP="00BC79F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</w:t>
            </w: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771F17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状态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状态</w:t>
            </w: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根据患者评估结果进行预分类</w:t>
            </w: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管理师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患者对应的健康管理师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575C14" w:rsidRDefault="0046316F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患者评估后，系统对患者进行预分类，健康管理师根据患者信息进行分</w:t>
      </w:r>
      <w:r w:rsidR="00575C14">
        <w:rPr>
          <w:rFonts w:ascii="宋体" w:eastAsia="宋体" w:hAnsi="宋体"/>
          <w:sz w:val="24"/>
          <w:szCs w:val="24"/>
        </w:rPr>
        <w:t>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 w:rsidR="0046316F">
        <w:rPr>
          <w:rFonts w:ascii="宋体" w:eastAsia="宋体" w:hAnsi="宋体" w:hint="eastAsia"/>
          <w:sz w:val="24"/>
          <w:szCs w:val="24"/>
        </w:rPr>
        <w:t>干预模板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46316F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提前维护干预模板，便于制定干预计划时使用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 w:firstRow="1" w:lastRow="0" w:firstColumn="1" w:lastColumn="0" w:noHBand="0" w:noVBand="1"/>
      </w:tblPr>
      <w:tblGrid>
        <w:gridCol w:w="1391"/>
        <w:gridCol w:w="1054"/>
        <w:gridCol w:w="1054"/>
        <w:gridCol w:w="717"/>
        <w:gridCol w:w="4764"/>
      </w:tblGrid>
      <w:tr w:rsidR="00575C14" w:rsidRPr="00B4737F" w:rsidTr="0090281E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BC79F7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模板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</w:t>
            </w:r>
            <w:r w:rsidR="0046316F">
              <w:rPr>
                <w:rFonts w:ascii="宋体" w:hAnsi="宋体" w:hint="eastAsia"/>
                <w:color w:val="000000"/>
              </w:rPr>
              <w:t>标题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标题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关键词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关键词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适用人群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适用人群分类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目标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预计目标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启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是否启用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信息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运动方案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膳食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膳食方案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健康方案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575C14" w:rsidRDefault="002248D9" w:rsidP="00CF2819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制定干预方案，通过知识库内维护的内容组成干预模板。</w:t>
      </w:r>
    </w:p>
    <w:p w:rsidR="00CF2819" w:rsidRDefault="00CF2819" w:rsidP="00CF2819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制定方案</w:t>
      </w:r>
    </w:p>
    <w:p w:rsidR="00CF2819" w:rsidRDefault="00CF2819" w:rsidP="00CF2819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CF2819" w:rsidRDefault="00CF2819" w:rsidP="00CF2819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通过患者信息，制定健康干预计划。</w:t>
      </w:r>
    </w:p>
    <w:p w:rsidR="00CF2819" w:rsidRDefault="00CF2819" w:rsidP="00CF2819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 w:firstRow="1" w:lastRow="0" w:firstColumn="1" w:lastColumn="0" w:noHBand="0" w:noVBand="1"/>
      </w:tblPr>
      <w:tblGrid>
        <w:gridCol w:w="1391"/>
        <w:gridCol w:w="1054"/>
        <w:gridCol w:w="1054"/>
        <w:gridCol w:w="717"/>
        <w:gridCol w:w="4764"/>
      </w:tblGrid>
      <w:tr w:rsidR="00CF2819" w:rsidRPr="00B4737F" w:rsidTr="00505F37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BC79F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制定方案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CF2819" w:rsidP="00505F37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CF2819" w:rsidP="00505F37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CF2819" w:rsidP="00505F37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CF2819" w:rsidP="00505F37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CF2819" w:rsidP="00505F37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启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是否启用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信息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运动方案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膳食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膳食方案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健康方案</w:t>
            </w:r>
          </w:p>
        </w:tc>
      </w:tr>
    </w:tbl>
    <w:p w:rsidR="00CF2819" w:rsidRDefault="00CF2819" w:rsidP="00CF2819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CF2819" w:rsidRDefault="00CF2819" w:rsidP="00CF2819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制定干预方案，通过知识库内维护的内容组成干预模板。</w:t>
      </w:r>
    </w:p>
    <w:p w:rsidR="00CF2819" w:rsidRPr="00CF2819" w:rsidRDefault="00CF2819" w:rsidP="00CF2819">
      <w:pPr>
        <w:pStyle w:val="10"/>
        <w:ind w:firstLine="420"/>
        <w:rPr>
          <w:rFonts w:ascii="宋体" w:eastAsia="宋体" w:hAnsi="宋体"/>
          <w:sz w:val="24"/>
          <w:szCs w:val="24"/>
        </w:rPr>
      </w:pPr>
    </w:p>
    <w:p w:rsidR="00575C14" w:rsidRPr="00294BAD" w:rsidRDefault="0083211C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25" w:name="_Toc512593413"/>
      <w:r w:rsidRPr="00294BAD">
        <w:rPr>
          <w:rFonts w:asciiTheme="majorEastAsia" w:eastAsiaTheme="majorEastAsia" w:hAnsiTheme="majorEastAsia" w:hint="eastAsia"/>
        </w:rPr>
        <w:t>知识库</w:t>
      </w:r>
      <w:bookmarkEnd w:id="25"/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6" w:name="_Toc512593414"/>
      <w:r>
        <w:rPr>
          <w:rFonts w:ascii="宋体" w:eastAsia="宋体" w:hAnsi="宋体" w:hint="eastAsia"/>
          <w:sz w:val="24"/>
          <w:szCs w:val="24"/>
        </w:rPr>
        <w:t xml:space="preserve">5.1 </w:t>
      </w:r>
      <w:r w:rsidR="008B3C6B">
        <w:rPr>
          <w:rFonts w:ascii="宋体" w:eastAsia="宋体" w:hAnsi="宋体" w:hint="eastAsia"/>
          <w:sz w:val="24"/>
          <w:szCs w:val="24"/>
        </w:rPr>
        <w:t>知识库产品结构图</w:t>
      </w:r>
      <w:bookmarkEnd w:id="26"/>
    </w:p>
    <w:p w:rsidR="00575C14" w:rsidRDefault="008B3C6B" w:rsidP="008B3C6B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3F68BFFD" wp14:editId="309A25DA">
            <wp:extent cx="4000000" cy="3542857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00000" cy="3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7" w:name="_Toc512593415"/>
      <w:r>
        <w:rPr>
          <w:rFonts w:ascii="宋体" w:eastAsia="宋体" w:hAnsi="宋体" w:hint="eastAsia"/>
          <w:sz w:val="24"/>
          <w:szCs w:val="24"/>
        </w:rPr>
        <w:t>5.2 特性</w:t>
      </w:r>
      <w:r>
        <w:rPr>
          <w:rFonts w:ascii="宋体" w:eastAsia="宋体" w:hAnsi="宋体"/>
          <w:sz w:val="24"/>
          <w:szCs w:val="24"/>
        </w:rPr>
        <w:t>描述</w:t>
      </w:r>
      <w:bookmarkEnd w:id="27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.2.1 功能概述</w:t>
      </w:r>
    </w:p>
    <w:p w:rsidR="00575C14" w:rsidRDefault="00432CCC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知识库为支持系统正常运行的必要部分，主要包含评估建议维护，健康方案维护，运动项目库维护，膳食库维护，疾病库维护，宣教内容维护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575C14" w:rsidRDefault="00452D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2.2.1 评估建议</w:t>
      </w:r>
    </w:p>
    <w:p w:rsidR="00452D11" w:rsidRDefault="00452D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35AE0FF1" wp14:editId="2788FC38">
            <wp:extent cx="5274310" cy="1263026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3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D11" w:rsidRDefault="00452D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2.2.2 运动项目库</w:t>
      </w:r>
    </w:p>
    <w:p w:rsidR="00452D11" w:rsidRDefault="00452D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1C94762F" wp14:editId="342BD098">
            <wp:extent cx="5274310" cy="1236166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757518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8" w:name="_Toc512593416"/>
      <w:r>
        <w:rPr>
          <w:rFonts w:ascii="宋体" w:eastAsia="宋体" w:hAnsi="宋体"/>
          <w:sz w:val="24"/>
          <w:szCs w:val="24"/>
        </w:rPr>
        <w:t>5.</w:t>
      </w:r>
      <w:r w:rsidR="00575C14">
        <w:rPr>
          <w:rFonts w:ascii="宋体" w:eastAsia="宋体" w:hAnsi="宋体"/>
          <w:sz w:val="24"/>
          <w:szCs w:val="24"/>
        </w:rPr>
        <w:t xml:space="preserve">3 </w:t>
      </w:r>
      <w:r w:rsidR="00575C14">
        <w:rPr>
          <w:rFonts w:ascii="宋体" w:eastAsia="宋体" w:hAnsi="宋体" w:hint="eastAsia"/>
          <w:sz w:val="24"/>
          <w:szCs w:val="24"/>
        </w:rPr>
        <w:t>功能</w:t>
      </w:r>
      <w:r w:rsidR="00575C14">
        <w:rPr>
          <w:rFonts w:ascii="宋体" w:eastAsia="宋体" w:hAnsi="宋体"/>
          <w:sz w:val="24"/>
          <w:szCs w:val="24"/>
        </w:rPr>
        <w:t>操作</w:t>
      </w:r>
      <w:bookmarkEnd w:id="28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 w:rsidR="00DA0578">
        <w:rPr>
          <w:rFonts w:ascii="宋体" w:eastAsia="宋体" w:hAnsi="宋体" w:hint="eastAsia"/>
          <w:sz w:val="24"/>
          <w:szCs w:val="24"/>
        </w:rPr>
        <w:t>评估建议库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DA0578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评估建议库为评估结果反馈，根据指标关联内容</w:t>
      </w:r>
      <w:r w:rsidR="00575C14">
        <w:rPr>
          <w:rFonts w:ascii="宋体" w:eastAsia="宋体" w:hAnsi="宋体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显示健康建议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 w:firstRow="1" w:lastRow="0" w:firstColumn="1" w:lastColumn="0" w:noHBand="0" w:noVBand="1"/>
      </w:tblPr>
      <w:tblGrid>
        <w:gridCol w:w="1638"/>
        <w:gridCol w:w="1240"/>
        <w:gridCol w:w="1240"/>
        <w:gridCol w:w="843"/>
        <w:gridCol w:w="4019"/>
      </w:tblGrid>
      <w:tr w:rsidR="00575C14" w:rsidTr="0090281E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BC79F7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BC79F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建议的名称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结果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与评估结果关联，推荐相关建议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建议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建议为评估结果建议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时间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</w:t>
            </w:r>
            <w:r w:rsidR="00575C14">
              <w:rPr>
                <w:rFonts w:ascii="宋体" w:hAnsi="宋体" w:hint="eastAsia"/>
                <w:color w:val="000000"/>
              </w:rPr>
              <w:t>时间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状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呢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AF6241" w:rsidRDefault="009834C5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</w:t>
      </w:r>
      <w:r w:rsidR="00AF6241">
        <w:rPr>
          <w:rFonts w:ascii="宋体" w:eastAsia="宋体" w:hAnsi="宋体" w:hint="eastAsia"/>
          <w:sz w:val="24"/>
          <w:szCs w:val="24"/>
        </w:rPr>
        <w:t>可以对评估建议库进行增删改查</w:t>
      </w:r>
      <w:r>
        <w:rPr>
          <w:rFonts w:ascii="宋体" w:eastAsia="宋体" w:hAnsi="宋体" w:hint="eastAsia"/>
          <w:sz w:val="24"/>
          <w:szCs w:val="24"/>
        </w:rPr>
        <w:t>，健康管理师仅可以进行查看。</w:t>
      </w:r>
    </w:p>
    <w:p w:rsidR="00A47FEE" w:rsidRDefault="00A47FE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 w:rsidR="00757518"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 w:hint="eastAsia"/>
          <w:sz w:val="24"/>
          <w:szCs w:val="24"/>
        </w:rPr>
        <w:t>3.</w:t>
      </w:r>
      <w:r w:rsidR="00505F37">
        <w:rPr>
          <w:rFonts w:ascii="宋体" w:eastAsia="宋体" w:hAnsi="宋体" w:hint="eastAsia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-</w:t>
      </w:r>
      <w:r w:rsidR="00651E8A">
        <w:rPr>
          <w:rFonts w:ascii="宋体" w:eastAsia="宋体" w:hAnsi="宋体" w:hint="eastAsia"/>
          <w:sz w:val="24"/>
          <w:szCs w:val="24"/>
        </w:rPr>
        <w:t>膳食</w:t>
      </w:r>
      <w:r>
        <w:rPr>
          <w:rFonts w:ascii="宋体" w:eastAsia="宋体" w:hAnsi="宋体" w:hint="eastAsia"/>
          <w:sz w:val="24"/>
          <w:szCs w:val="24"/>
        </w:rPr>
        <w:t>库</w:t>
      </w:r>
    </w:p>
    <w:p w:rsidR="00A47FEE" w:rsidRDefault="00A47FE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A47FEE" w:rsidRDefault="00BF10F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膳食库为康干预饮食</w:t>
      </w:r>
      <w:r w:rsidR="00505F37">
        <w:rPr>
          <w:rFonts w:ascii="宋体" w:eastAsia="宋体" w:hAnsi="宋体" w:hint="eastAsia"/>
          <w:sz w:val="24"/>
          <w:szCs w:val="24"/>
        </w:rPr>
        <w:t>内容</w:t>
      </w:r>
      <w:r w:rsidR="00A47FEE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健康管理师制定饮食时，选择食品项</w:t>
      </w:r>
    </w:p>
    <w:p w:rsidR="00A47FEE" w:rsidRDefault="00A47FE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 w:firstRow="1" w:lastRow="0" w:firstColumn="1" w:lastColumn="0" w:noHBand="0" w:noVBand="1"/>
      </w:tblPr>
      <w:tblGrid>
        <w:gridCol w:w="1638"/>
        <w:gridCol w:w="1240"/>
        <w:gridCol w:w="1240"/>
        <w:gridCol w:w="843"/>
        <w:gridCol w:w="4019"/>
      </w:tblGrid>
      <w:tr w:rsidR="00A47FEE" w:rsidTr="00505F37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所属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所属类型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100g含能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能含量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蛋白质含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蛋白质含量</w:t>
            </w:r>
          </w:p>
        </w:tc>
      </w:tr>
      <w:tr w:rsidR="00505F37" w:rsidTr="00505F37">
        <w:trPr>
          <w:trHeight w:val="268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脂肪含量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脂肪含量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P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建议人群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推荐食用人群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</w:tr>
    </w:tbl>
    <w:p w:rsidR="00A47FEE" w:rsidRDefault="00A47FE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A47FEE" w:rsidRDefault="00A47FE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</w:t>
      </w:r>
      <w:r w:rsidR="00505F37">
        <w:rPr>
          <w:rFonts w:ascii="宋体" w:eastAsia="宋体" w:hAnsi="宋体" w:hint="eastAsia"/>
          <w:sz w:val="24"/>
          <w:szCs w:val="24"/>
        </w:rPr>
        <w:t>可以对</w:t>
      </w:r>
      <w:r w:rsidR="00BF10FE">
        <w:rPr>
          <w:rFonts w:ascii="宋体" w:eastAsia="宋体" w:hAnsi="宋体" w:hint="eastAsia"/>
          <w:sz w:val="24"/>
          <w:szCs w:val="24"/>
        </w:rPr>
        <w:t>膳食库进行增删改查，健康管理师仅可以查看</w:t>
      </w:r>
      <w:r w:rsidR="003043F4">
        <w:rPr>
          <w:rFonts w:ascii="宋体" w:eastAsia="宋体" w:hAnsi="宋体" w:hint="eastAsia"/>
          <w:sz w:val="24"/>
          <w:szCs w:val="24"/>
        </w:rPr>
        <w:t>。</w:t>
      </w:r>
    </w:p>
    <w:p w:rsidR="00BF10FE" w:rsidRDefault="00BF10FE" w:rsidP="00A47FEE">
      <w:pPr>
        <w:pStyle w:val="10"/>
        <w:rPr>
          <w:rFonts w:ascii="宋体" w:eastAsia="宋体" w:hAnsi="宋体"/>
          <w:sz w:val="24"/>
          <w:szCs w:val="24"/>
        </w:rPr>
      </w:pP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 w:rsidR="00757518"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 w:hint="eastAsia"/>
          <w:sz w:val="24"/>
          <w:szCs w:val="24"/>
        </w:rPr>
        <w:t>3.3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运动项目库</w:t>
      </w: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运动项目库为健康干预运动建议内容，健康管理师制定运动建议时，选择运动项。</w:t>
      </w: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 w:firstRow="1" w:lastRow="0" w:firstColumn="1" w:lastColumn="0" w:noHBand="0" w:noVBand="1"/>
      </w:tblPr>
      <w:tblGrid>
        <w:gridCol w:w="1638"/>
        <w:gridCol w:w="1240"/>
        <w:gridCol w:w="1240"/>
        <w:gridCol w:w="843"/>
        <w:gridCol w:w="4019"/>
      </w:tblGrid>
      <w:tr w:rsidR="00505F37" w:rsidTr="00505F37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编码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项目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项目名称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强度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强度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千步当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运动量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时间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建议时间</w:t>
            </w:r>
          </w:p>
        </w:tc>
      </w:tr>
      <w:tr w:rsidR="00505F37" w:rsidTr="00505F37">
        <w:trPr>
          <w:trHeight w:val="268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区间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建议年龄区间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P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法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具体描述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注意事项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注意事项</w:t>
            </w:r>
          </w:p>
        </w:tc>
      </w:tr>
    </w:tbl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可以对运动项目库进行增删改查，健康管理师仅可以进行查看。</w:t>
      </w:r>
    </w:p>
    <w:p w:rsidR="00A47FEE" w:rsidRPr="00505F37" w:rsidRDefault="00A47FEE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294BAD" w:rsidRDefault="0083211C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29" w:name="_Toc512593417"/>
      <w:r w:rsidRPr="00294BAD">
        <w:rPr>
          <w:rFonts w:asciiTheme="majorEastAsia" w:eastAsiaTheme="majorEastAsia" w:hAnsiTheme="majorEastAsia" w:hint="eastAsia"/>
        </w:rPr>
        <w:t>统计分析</w:t>
      </w:r>
      <w:bookmarkEnd w:id="29"/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0" w:name="_Toc512593418"/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 xml:space="preserve">.1 </w:t>
      </w:r>
      <w:r w:rsidR="008B3C6B">
        <w:rPr>
          <w:rFonts w:ascii="宋体" w:eastAsia="宋体" w:hAnsi="宋体" w:hint="eastAsia"/>
          <w:sz w:val="24"/>
          <w:szCs w:val="24"/>
        </w:rPr>
        <w:t>统计分析产品结构图</w:t>
      </w:r>
      <w:bookmarkEnd w:id="30"/>
    </w:p>
    <w:p w:rsidR="008B3C6B" w:rsidRDefault="008B3C6B" w:rsidP="008B3C6B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00223AEC" wp14:editId="3C3B1905">
            <wp:extent cx="2885714" cy="2000000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1" w:name="_Toc512593419"/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2 特性</w:t>
      </w:r>
      <w:r>
        <w:rPr>
          <w:rFonts w:ascii="宋体" w:eastAsia="宋体" w:hAnsi="宋体"/>
          <w:sz w:val="24"/>
          <w:szCs w:val="24"/>
        </w:rPr>
        <w:t>描述</w:t>
      </w:r>
      <w:bookmarkEnd w:id="31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.2.1 功能概述</w:t>
      </w:r>
    </w:p>
    <w:p w:rsidR="00575C14" w:rsidRDefault="003043F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统计分析主要是健康机构管理者对健康管理机构运营情况的查看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575C14" w:rsidRDefault="003043F4" w:rsidP="003043F4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34C799DD" wp14:editId="230D3096">
            <wp:extent cx="4189228" cy="2265772"/>
            <wp:effectExtent l="0" t="0" r="1905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89674" cy="2266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2" w:name="_GoBack"/>
      <w:bookmarkEnd w:id="32"/>
    </w:p>
    <w:p w:rsidR="00575C14" w:rsidRDefault="00757518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3" w:name="_Toc512593420"/>
      <w:r>
        <w:rPr>
          <w:rFonts w:ascii="宋体" w:eastAsia="宋体" w:hAnsi="宋体"/>
          <w:sz w:val="24"/>
          <w:szCs w:val="24"/>
        </w:rPr>
        <w:t>6</w:t>
      </w:r>
      <w:r w:rsidR="00575C14">
        <w:rPr>
          <w:rFonts w:ascii="宋体" w:eastAsia="宋体" w:hAnsi="宋体"/>
          <w:sz w:val="24"/>
          <w:szCs w:val="24"/>
        </w:rPr>
        <w:t xml:space="preserve">.3 </w:t>
      </w:r>
      <w:r w:rsidR="00575C14">
        <w:rPr>
          <w:rFonts w:ascii="宋体" w:eastAsia="宋体" w:hAnsi="宋体" w:hint="eastAsia"/>
          <w:sz w:val="24"/>
          <w:szCs w:val="24"/>
        </w:rPr>
        <w:t>功能</w:t>
      </w:r>
      <w:r w:rsidR="00575C14">
        <w:rPr>
          <w:rFonts w:ascii="宋体" w:eastAsia="宋体" w:hAnsi="宋体"/>
          <w:sz w:val="24"/>
          <w:szCs w:val="24"/>
        </w:rPr>
        <w:t>操作</w:t>
      </w:r>
      <w:bookmarkEnd w:id="33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 w:rsidR="003043F4">
        <w:rPr>
          <w:rFonts w:ascii="宋体" w:eastAsia="宋体" w:hAnsi="宋体" w:hint="eastAsia"/>
          <w:sz w:val="24"/>
          <w:szCs w:val="24"/>
        </w:rPr>
        <w:t>工作量统计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3043F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工作量统计为显示健康管理师干预方案总量，干预回访量以及干预结束量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841" w:type="dxa"/>
        <w:tblInd w:w="113" w:type="dxa"/>
        <w:tblLook w:val="04A0" w:firstRow="1" w:lastRow="0" w:firstColumn="1" w:lastColumn="0" w:noHBand="0" w:noVBand="1"/>
      </w:tblPr>
      <w:tblGrid>
        <w:gridCol w:w="1481"/>
        <w:gridCol w:w="1122"/>
        <w:gridCol w:w="1122"/>
        <w:gridCol w:w="763"/>
        <w:gridCol w:w="4353"/>
      </w:tblGrid>
      <w:tr w:rsidR="00575C14" w:rsidTr="0090281E">
        <w:trPr>
          <w:trHeight w:val="300"/>
        </w:trPr>
        <w:tc>
          <w:tcPr>
            <w:tcW w:w="884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051EE1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工作量统计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lastRenderedPageBreak/>
              <w:t>名称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管理师姓名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方案总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0D45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方案制定的数量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回访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回访的数量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完成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完成量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时间选择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查看的时间区间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757518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 w:rsidR="00550D45">
        <w:rPr>
          <w:rFonts w:ascii="宋体" w:eastAsia="宋体" w:hAnsi="宋体" w:hint="eastAsia"/>
          <w:sz w:val="24"/>
          <w:szCs w:val="24"/>
        </w:rPr>
        <w:t>根据权限限定查看人员</w:t>
      </w:r>
    </w:p>
    <w:p w:rsidR="00575C14" w:rsidRDefault="00757518" w:rsidP="00757518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</w:t>
      </w:r>
      <w:r w:rsidR="00550D45">
        <w:rPr>
          <w:rFonts w:ascii="宋体" w:eastAsia="宋体" w:hAnsi="宋体" w:hint="eastAsia"/>
          <w:sz w:val="24"/>
          <w:szCs w:val="24"/>
        </w:rPr>
        <w:t>选</w:t>
      </w:r>
      <w:r>
        <w:rPr>
          <w:rFonts w:ascii="宋体" w:eastAsia="宋体" w:hAnsi="宋体" w:hint="eastAsia"/>
          <w:sz w:val="24"/>
          <w:szCs w:val="24"/>
        </w:rPr>
        <w:t>择查看时间区间</w:t>
      </w:r>
    </w:p>
    <w:p w:rsidR="00575C14" w:rsidRPr="00294BAD" w:rsidRDefault="0083211C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34" w:name="_Toc512593421"/>
      <w:r w:rsidRPr="00294BAD">
        <w:rPr>
          <w:rFonts w:asciiTheme="majorEastAsia" w:eastAsiaTheme="majorEastAsia" w:hAnsiTheme="majorEastAsia" w:hint="eastAsia"/>
        </w:rPr>
        <w:t>系统管理</w:t>
      </w:r>
      <w:bookmarkEnd w:id="34"/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5" w:name="_Toc512593422"/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 xml:space="preserve"> </w:t>
      </w:r>
      <w:r w:rsidR="00607D41">
        <w:rPr>
          <w:rFonts w:ascii="宋体" w:eastAsia="宋体" w:hAnsi="宋体" w:hint="eastAsia"/>
          <w:sz w:val="24"/>
          <w:szCs w:val="24"/>
        </w:rPr>
        <w:t>系统管理产品结构图</w:t>
      </w:r>
      <w:bookmarkEnd w:id="35"/>
    </w:p>
    <w:p w:rsidR="00607D41" w:rsidRDefault="00607D41" w:rsidP="00607D41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191449DC" wp14:editId="64F89E70">
            <wp:extent cx="3714286" cy="2180953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1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6" w:name="_Toc512593423"/>
      <w:r>
        <w:rPr>
          <w:rFonts w:ascii="宋体" w:eastAsia="宋体" w:hAnsi="宋体"/>
          <w:sz w:val="24"/>
          <w:szCs w:val="24"/>
        </w:rPr>
        <w:t>7.</w:t>
      </w:r>
      <w:r w:rsidR="001F289D">
        <w:rPr>
          <w:rFonts w:ascii="宋体" w:eastAsia="宋体" w:hAnsi="宋体" w:hint="eastAsia"/>
          <w:sz w:val="24"/>
          <w:szCs w:val="24"/>
        </w:rPr>
        <w:t>2特性描述</w:t>
      </w:r>
      <w:bookmarkEnd w:id="36"/>
    </w:p>
    <w:p w:rsidR="001F289D" w:rsidRDefault="001F289D" w:rsidP="001F289D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</w:t>
      </w:r>
      <w:r w:rsidR="00757518">
        <w:rPr>
          <w:rFonts w:ascii="宋体" w:eastAsia="宋体" w:hAnsi="宋体" w:hint="eastAsia"/>
          <w:sz w:val="24"/>
          <w:szCs w:val="24"/>
        </w:rPr>
        <w:t>2.1</w:t>
      </w:r>
      <w:r>
        <w:rPr>
          <w:rFonts w:ascii="宋体" w:eastAsia="宋体" w:hAnsi="宋体" w:hint="eastAsia"/>
          <w:sz w:val="24"/>
          <w:szCs w:val="24"/>
        </w:rPr>
        <w:t>功能概述</w:t>
      </w:r>
    </w:p>
    <w:p w:rsidR="00575C14" w:rsidRDefault="00B3607C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主要是配置系统设置内容，包含菜单管理、权限管理、用户管理等内容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</w:t>
      </w:r>
      <w:r w:rsidR="00757518">
        <w:rPr>
          <w:rFonts w:ascii="宋体" w:eastAsia="宋体" w:hAnsi="宋体" w:hint="eastAsia"/>
          <w:sz w:val="24"/>
          <w:szCs w:val="24"/>
        </w:rPr>
        <w:t>2.2</w:t>
      </w:r>
      <w:r w:rsidR="00B20CD1">
        <w:rPr>
          <w:rFonts w:ascii="宋体" w:eastAsia="宋体" w:hAnsi="宋体" w:hint="eastAsia"/>
          <w:sz w:val="24"/>
          <w:szCs w:val="24"/>
        </w:rPr>
        <w:t>功能界面</w:t>
      </w:r>
    </w:p>
    <w:p w:rsidR="00757518" w:rsidRDefault="00757518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.2.2.1菜单管理界面</w:t>
      </w:r>
    </w:p>
    <w:p w:rsidR="00575C14" w:rsidRDefault="00757518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3057B2D4" wp14:editId="6D0F7B79">
            <wp:extent cx="5274310" cy="112689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Pr="00757518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7" w:name="_Toc512593424"/>
      <w:r>
        <w:rPr>
          <w:rFonts w:ascii="宋体" w:eastAsia="宋体" w:hAnsi="宋体"/>
          <w:sz w:val="24"/>
          <w:szCs w:val="24"/>
        </w:rPr>
        <w:t>7.</w:t>
      </w:r>
      <w:r w:rsidR="00757518">
        <w:rPr>
          <w:rFonts w:ascii="宋体" w:eastAsia="宋体" w:hAnsi="宋体" w:hint="eastAsia"/>
          <w:sz w:val="24"/>
          <w:szCs w:val="24"/>
        </w:rPr>
        <w:t>3</w:t>
      </w:r>
      <w:r w:rsidR="00757518">
        <w:rPr>
          <w:rFonts w:ascii="宋体" w:eastAsia="宋体" w:hAnsi="宋体"/>
          <w:sz w:val="24"/>
          <w:szCs w:val="24"/>
        </w:rPr>
        <w:t xml:space="preserve"> </w:t>
      </w:r>
      <w:r w:rsidR="00757518">
        <w:rPr>
          <w:rFonts w:ascii="宋体" w:eastAsia="宋体" w:hAnsi="宋体" w:hint="eastAsia"/>
          <w:sz w:val="24"/>
          <w:szCs w:val="24"/>
        </w:rPr>
        <w:t>功能</w:t>
      </w:r>
      <w:r w:rsidR="00757518">
        <w:rPr>
          <w:rFonts w:ascii="宋体" w:eastAsia="宋体" w:hAnsi="宋体"/>
          <w:sz w:val="24"/>
          <w:szCs w:val="24"/>
        </w:rPr>
        <w:t>操作</w:t>
      </w:r>
      <w:bookmarkEnd w:id="37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 w:rsidR="008F2C4C">
        <w:rPr>
          <w:rFonts w:ascii="宋体" w:eastAsia="宋体" w:hAnsi="宋体" w:hint="eastAsia"/>
          <w:sz w:val="24"/>
          <w:szCs w:val="24"/>
        </w:rPr>
        <w:t>菜单管理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051EE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菜单管理为系统管理员对系统菜单进行管理，管理员可以对菜单进行增删改查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 w:firstRow="1" w:lastRow="0" w:firstColumn="1" w:lastColumn="0" w:noHBand="0" w:noVBand="1"/>
      </w:tblPr>
      <w:tblGrid>
        <w:gridCol w:w="2350"/>
        <w:gridCol w:w="1199"/>
        <w:gridCol w:w="1199"/>
        <w:gridCol w:w="815"/>
        <w:gridCol w:w="3597"/>
      </w:tblGrid>
      <w:tr w:rsidR="00575C14" w:rsidRPr="00751628" w:rsidTr="0090281E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C56CDE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lastRenderedPageBreak/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ID，不可修改，系统自动分配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名称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链接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链接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点代码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点控制代码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排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菜单上升或下降</w:t>
            </w:r>
          </w:p>
        </w:tc>
      </w:tr>
    </w:tbl>
    <w:p w:rsidR="002C5472" w:rsidRDefault="002C5472" w:rsidP="002C5472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2C5472" w:rsidRDefault="002C5472" w:rsidP="002C5472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仅系统管理员可以操作</w:t>
      </w:r>
    </w:p>
    <w:p w:rsidR="00341FF4" w:rsidRDefault="00341FF4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2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权限管理</w:t>
      </w:r>
    </w:p>
    <w:p w:rsidR="00341FF4" w:rsidRDefault="00341FF4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341FF4" w:rsidRDefault="00965207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权限</w:t>
      </w:r>
      <w:r w:rsidR="00341FF4">
        <w:rPr>
          <w:rFonts w:ascii="宋体" w:eastAsia="宋体" w:hAnsi="宋体" w:hint="eastAsia"/>
          <w:sz w:val="24"/>
          <w:szCs w:val="24"/>
        </w:rPr>
        <w:t>为系统</w:t>
      </w:r>
      <w:r>
        <w:rPr>
          <w:rFonts w:ascii="宋体" w:eastAsia="宋体" w:hAnsi="宋体" w:hint="eastAsia"/>
          <w:sz w:val="24"/>
          <w:szCs w:val="24"/>
        </w:rPr>
        <w:t>管理员对权限进行设置，管理员可以对权限进行增删改查。</w:t>
      </w:r>
    </w:p>
    <w:p w:rsidR="00341FF4" w:rsidRDefault="00341FF4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 w:firstRow="1" w:lastRow="0" w:firstColumn="1" w:lastColumn="0" w:noHBand="0" w:noVBand="1"/>
      </w:tblPr>
      <w:tblGrid>
        <w:gridCol w:w="2350"/>
        <w:gridCol w:w="1199"/>
        <w:gridCol w:w="1199"/>
        <w:gridCol w:w="815"/>
        <w:gridCol w:w="3597"/>
      </w:tblGrid>
      <w:tr w:rsidR="00341FF4" w:rsidRPr="00751628" w:rsidTr="00B61CF6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9A14E0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ID</w:t>
            </w:r>
            <w:r w:rsidR="00341FF4">
              <w:rPr>
                <w:rFonts w:ascii="宋体" w:hAnsi="宋体" w:hint="eastAsia"/>
                <w:color w:val="000000"/>
              </w:rPr>
              <w:t>，系统自动分配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组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名称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时间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权限时间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是否启用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排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8656DC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权限上升或下降</w:t>
            </w:r>
          </w:p>
        </w:tc>
      </w:tr>
    </w:tbl>
    <w:p w:rsidR="00341FF4" w:rsidRDefault="00341FF4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341FF4" w:rsidRDefault="00341FF4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仅系统管理员可以操作</w:t>
      </w:r>
    </w:p>
    <w:p w:rsidR="001D583E" w:rsidRDefault="001D583E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3 功能</w:t>
      </w:r>
      <w:r>
        <w:rPr>
          <w:rFonts w:ascii="宋体" w:eastAsia="宋体" w:hAnsi="宋体"/>
          <w:sz w:val="24"/>
          <w:szCs w:val="24"/>
        </w:rPr>
        <w:t>操作-</w:t>
      </w:r>
      <w:r w:rsidR="00280F35">
        <w:rPr>
          <w:rFonts w:ascii="宋体" w:eastAsia="宋体" w:hAnsi="宋体" w:hint="eastAsia"/>
          <w:sz w:val="24"/>
          <w:szCs w:val="24"/>
        </w:rPr>
        <w:t>用户</w:t>
      </w:r>
      <w:r>
        <w:rPr>
          <w:rFonts w:ascii="宋体" w:eastAsia="宋体" w:hAnsi="宋体" w:hint="eastAsia"/>
          <w:sz w:val="24"/>
          <w:szCs w:val="24"/>
        </w:rPr>
        <w:t>管理</w:t>
      </w:r>
    </w:p>
    <w:p w:rsidR="001D583E" w:rsidRDefault="001D583E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1D583E" w:rsidRDefault="00F93B6F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管理为系统管理员对用户进行设置，管理员可以对用户进行增删改查。</w:t>
      </w:r>
    </w:p>
    <w:p w:rsidR="001D583E" w:rsidRDefault="001D583E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 w:firstRow="1" w:lastRow="0" w:firstColumn="1" w:lastColumn="0" w:noHBand="0" w:noVBand="1"/>
      </w:tblPr>
      <w:tblGrid>
        <w:gridCol w:w="2350"/>
        <w:gridCol w:w="1199"/>
        <w:gridCol w:w="1199"/>
        <w:gridCol w:w="815"/>
        <w:gridCol w:w="3597"/>
      </w:tblGrid>
      <w:tr w:rsidR="001D583E" w:rsidRPr="00751628" w:rsidTr="00B61CF6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1D583E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1D583E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名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登录名</w:t>
            </w:r>
          </w:p>
        </w:tc>
      </w:tr>
      <w:tr w:rsidR="001D583E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真实姓名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真实姓名</w:t>
            </w:r>
          </w:p>
        </w:tc>
      </w:tr>
      <w:tr w:rsidR="001D583E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角色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角色</w:t>
            </w:r>
          </w:p>
        </w:tc>
      </w:tr>
      <w:tr w:rsidR="001D583E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登录次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登录次数</w:t>
            </w:r>
          </w:p>
        </w:tc>
      </w:tr>
      <w:tr w:rsidR="001D583E" w:rsidRPr="00751628" w:rsidTr="00D334D8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是否启用</w:t>
            </w:r>
          </w:p>
        </w:tc>
      </w:tr>
      <w:tr w:rsidR="00D334D8" w:rsidRPr="00751628" w:rsidTr="00D334D8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电话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电话</w:t>
            </w:r>
          </w:p>
        </w:tc>
      </w:tr>
      <w:tr w:rsidR="00D334D8" w:rsidRPr="00751628" w:rsidTr="00D334D8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邮箱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邮箱</w:t>
            </w:r>
          </w:p>
        </w:tc>
      </w:tr>
      <w:tr w:rsidR="00D334D8" w:rsidRPr="00751628" w:rsidTr="00D334D8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添加日期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创建时间</w:t>
            </w:r>
          </w:p>
        </w:tc>
      </w:tr>
    </w:tbl>
    <w:p w:rsidR="001D583E" w:rsidRDefault="001D583E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1D583E" w:rsidRDefault="001D583E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仅系统管理员可以操作</w:t>
      </w:r>
    </w:p>
    <w:p w:rsidR="001C331C" w:rsidRPr="001D583E" w:rsidRDefault="001C331C" w:rsidP="00A75B5F">
      <w:pPr>
        <w:rPr>
          <w:lang w:val="uz-Cyrl-UZ"/>
        </w:rPr>
      </w:pPr>
    </w:p>
    <w:sectPr w:rsidR="001C331C" w:rsidRPr="001D583E">
      <w:headerReference w:type="default" r:id="rId33"/>
      <w:footerReference w:type="default" r:id="rId34"/>
      <w:pgSz w:w="11906" w:h="16838"/>
      <w:pgMar w:top="1440" w:right="1800" w:bottom="1440" w:left="1800" w:header="851" w:footer="39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16E8" w:rsidRDefault="008B16E8">
      <w:r>
        <w:separator/>
      </w:r>
    </w:p>
  </w:endnote>
  <w:endnote w:type="continuationSeparator" w:id="0">
    <w:p w:rsidR="008B16E8" w:rsidRDefault="008B16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1CF6" w:rsidRDefault="00B61CF6">
    <w:pPr>
      <w:pStyle w:val="a6"/>
      <w:jc w:val="center"/>
      <w:rPr>
        <w:rFonts w:ascii="微软雅黑" w:eastAsia="微软雅黑" w:hAnsi="微软雅黑" w:cs="微软雅黑"/>
        <w:sz w:val="20"/>
        <w:szCs w:val="20"/>
      </w:rPr>
    </w:pPr>
    <w:bookmarkStart w:id="38" w:name="OLE_LINK1"/>
    <w:bookmarkStart w:id="39" w:name="OLE_LINK2"/>
    <w:r>
      <w:rPr>
        <w:rFonts w:ascii="微软雅黑" w:eastAsia="微软雅黑" w:hAnsi="微软雅黑" w:cs="微软雅黑" w:hint="eastAsia"/>
        <w:noProof/>
        <w:sz w:val="20"/>
        <w:szCs w:val="20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56335</wp:posOffset>
          </wp:positionH>
          <wp:positionV relativeFrom="paragraph">
            <wp:posOffset>-70485</wp:posOffset>
          </wp:positionV>
          <wp:extent cx="7573645" cy="542925"/>
          <wp:effectExtent l="0" t="0" r="8255" b="9525"/>
          <wp:wrapNone/>
          <wp:docPr id="10" name="图片 10" descr="传智word模板-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" descr="传智word模板-1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73645" cy="542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微软雅黑" w:eastAsia="微软雅黑" w:hAnsi="微软雅黑" w:cs="微软雅黑" w:hint="eastAsia"/>
        <w:sz w:val="20"/>
        <w:szCs w:val="20"/>
      </w:rPr>
      <w:t>北京市昌平区建材城西路金燕龙办公楼一层   电话：400-618-4000</w:t>
    </w:r>
    <w:bookmarkEnd w:id="38"/>
    <w:bookmarkEnd w:id="39"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16E8" w:rsidRDefault="008B16E8">
      <w:r>
        <w:separator/>
      </w:r>
    </w:p>
  </w:footnote>
  <w:footnote w:type="continuationSeparator" w:id="0">
    <w:p w:rsidR="008B16E8" w:rsidRDefault="008B16E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1CF6" w:rsidRDefault="00B61CF6">
    <w:pPr>
      <w:pStyle w:val="a5"/>
    </w:pPr>
    <w:r>
      <w:rPr>
        <w:rFonts w:hint="eastAsia"/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1100</wp:posOffset>
          </wp:positionH>
          <wp:positionV relativeFrom="paragraph">
            <wp:posOffset>-492760</wp:posOffset>
          </wp:positionV>
          <wp:extent cx="7620000" cy="909955"/>
          <wp:effectExtent l="0" t="0" r="0" b="4445"/>
          <wp:wrapNone/>
          <wp:docPr id="12" name="图片 12" descr="各种word模板cs6-0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各种word模板cs6-0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20000" cy="9099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4A90C9E8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3F28D5"/>
    <w:multiLevelType w:val="hybridMultilevel"/>
    <w:tmpl w:val="1CA40106"/>
    <w:lvl w:ilvl="0" w:tplc="4FF4C280">
      <w:start w:val="1"/>
      <w:numFmt w:val="japaneseCounting"/>
      <w:lvlText w:val="(%1)"/>
      <w:lvlJc w:val="left"/>
      <w:pPr>
        <w:ind w:left="585" w:hanging="585"/>
      </w:pPr>
      <w:rPr>
        <w:rFonts w:hint="default"/>
        <w:sz w:val="3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061BFA"/>
    <w:multiLevelType w:val="hybridMultilevel"/>
    <w:tmpl w:val="D3FC24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9F2402"/>
    <w:multiLevelType w:val="hybridMultilevel"/>
    <w:tmpl w:val="40B6D68E"/>
    <w:lvl w:ilvl="0" w:tplc="A300C9D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b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325346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766655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1EE72A67"/>
    <w:multiLevelType w:val="hybridMultilevel"/>
    <w:tmpl w:val="D8E087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F41C91"/>
    <w:multiLevelType w:val="hybridMultilevel"/>
    <w:tmpl w:val="376A44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94747FF"/>
    <w:multiLevelType w:val="hybridMultilevel"/>
    <w:tmpl w:val="C63ED570"/>
    <w:lvl w:ilvl="0" w:tplc="280A72C0">
      <w:start w:val="1"/>
      <w:numFmt w:val="decimal"/>
      <w:pStyle w:val="3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28088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2ACF77EC"/>
    <w:multiLevelType w:val="hybridMultilevel"/>
    <w:tmpl w:val="E236D3EE"/>
    <w:lvl w:ilvl="0" w:tplc="3776F724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1">
    <w:nsid w:val="2D5C6434"/>
    <w:multiLevelType w:val="hybridMultilevel"/>
    <w:tmpl w:val="F2625396"/>
    <w:lvl w:ilvl="0" w:tplc="2012DC46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2">
    <w:nsid w:val="3C9449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3D505CA8"/>
    <w:multiLevelType w:val="hybridMultilevel"/>
    <w:tmpl w:val="C62C25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060722C"/>
    <w:multiLevelType w:val="hybridMultilevel"/>
    <w:tmpl w:val="E1C4A242"/>
    <w:lvl w:ilvl="0" w:tplc="3544BED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F808EE"/>
    <w:multiLevelType w:val="multilevel"/>
    <w:tmpl w:val="AEA8EF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437F12ED"/>
    <w:multiLevelType w:val="hybridMultilevel"/>
    <w:tmpl w:val="016A9AC2"/>
    <w:lvl w:ilvl="0" w:tplc="076408CE">
      <w:start w:val="1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38748D3"/>
    <w:multiLevelType w:val="hybridMultilevel"/>
    <w:tmpl w:val="64A8E25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D2FCC254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7A520E4"/>
    <w:multiLevelType w:val="hybridMultilevel"/>
    <w:tmpl w:val="3D7402F2"/>
    <w:lvl w:ilvl="0" w:tplc="C18A4F86">
      <w:start w:val="1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7FC1B95"/>
    <w:multiLevelType w:val="multilevel"/>
    <w:tmpl w:val="92ECF8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2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3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20" w:hanging="2520"/>
      </w:pPr>
      <w:rPr>
        <w:rFonts w:hint="default"/>
      </w:rPr>
    </w:lvl>
  </w:abstractNum>
  <w:abstractNum w:abstractNumId="20">
    <w:nsid w:val="5F0E6DF9"/>
    <w:multiLevelType w:val="hybridMultilevel"/>
    <w:tmpl w:val="EDECFD98"/>
    <w:lvl w:ilvl="0" w:tplc="C5F03628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8C2302F"/>
    <w:multiLevelType w:val="multilevel"/>
    <w:tmpl w:val="C2886F72"/>
    <w:lvl w:ilvl="0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0" w:hanging="3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eastAsia"/>
      </w:rPr>
    </w:lvl>
  </w:abstractNum>
  <w:abstractNum w:abstractNumId="22">
    <w:nsid w:val="78FC31DB"/>
    <w:multiLevelType w:val="hybridMultilevel"/>
    <w:tmpl w:val="D8AE163E"/>
    <w:lvl w:ilvl="0" w:tplc="9E2217EA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8"/>
  </w:num>
  <w:num w:numId="3">
    <w:abstractNumId w:val="1"/>
  </w:num>
  <w:num w:numId="4">
    <w:abstractNumId w:val="14"/>
  </w:num>
  <w:num w:numId="5">
    <w:abstractNumId w:val="0"/>
  </w:num>
  <w:num w:numId="6">
    <w:abstractNumId w:val="21"/>
  </w:num>
  <w:num w:numId="7">
    <w:abstractNumId w:val="3"/>
  </w:num>
  <w:num w:numId="8">
    <w:abstractNumId w:val="11"/>
  </w:num>
  <w:num w:numId="9">
    <w:abstractNumId w:val="10"/>
  </w:num>
  <w:num w:numId="10">
    <w:abstractNumId w:val="22"/>
  </w:num>
  <w:num w:numId="11">
    <w:abstractNumId w:val="8"/>
  </w:num>
  <w:num w:numId="12">
    <w:abstractNumId w:val="17"/>
  </w:num>
  <w:num w:numId="13">
    <w:abstractNumId w:val="20"/>
  </w:num>
  <w:num w:numId="14">
    <w:abstractNumId w:val="2"/>
  </w:num>
  <w:num w:numId="15">
    <w:abstractNumId w:val="13"/>
  </w:num>
  <w:num w:numId="16">
    <w:abstractNumId w:val="6"/>
  </w:num>
  <w:num w:numId="17">
    <w:abstractNumId w:val="19"/>
  </w:num>
  <w:num w:numId="18">
    <w:abstractNumId w:val="7"/>
  </w:num>
  <w:num w:numId="19">
    <w:abstractNumId w:val="15"/>
  </w:num>
  <w:num w:numId="20">
    <w:abstractNumId w:val="12"/>
  </w:num>
  <w:num w:numId="21">
    <w:abstractNumId w:val="4"/>
  </w:num>
  <w:num w:numId="22">
    <w:abstractNumId w:val="9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2AFC"/>
    <w:rsid w:val="000102B1"/>
    <w:rsid w:val="00023D4F"/>
    <w:rsid w:val="00051EE1"/>
    <w:rsid w:val="000523C8"/>
    <w:rsid w:val="00081B10"/>
    <w:rsid w:val="000D4341"/>
    <w:rsid w:val="000D69E1"/>
    <w:rsid w:val="000E4CA8"/>
    <w:rsid w:val="001056DC"/>
    <w:rsid w:val="00113784"/>
    <w:rsid w:val="00114A20"/>
    <w:rsid w:val="00136633"/>
    <w:rsid w:val="00157144"/>
    <w:rsid w:val="00163BA7"/>
    <w:rsid w:val="001640D6"/>
    <w:rsid w:val="00164754"/>
    <w:rsid w:val="00164EE3"/>
    <w:rsid w:val="001909E8"/>
    <w:rsid w:val="001922A3"/>
    <w:rsid w:val="001A0F0C"/>
    <w:rsid w:val="001A2298"/>
    <w:rsid w:val="001A37C0"/>
    <w:rsid w:val="001C1967"/>
    <w:rsid w:val="001C331C"/>
    <w:rsid w:val="001D06B8"/>
    <w:rsid w:val="001D583E"/>
    <w:rsid w:val="001E3002"/>
    <w:rsid w:val="001F289D"/>
    <w:rsid w:val="001F5B03"/>
    <w:rsid w:val="00200A9C"/>
    <w:rsid w:val="0021409F"/>
    <w:rsid w:val="002248D9"/>
    <w:rsid w:val="00241B7E"/>
    <w:rsid w:val="00280F35"/>
    <w:rsid w:val="002868A2"/>
    <w:rsid w:val="00294BAD"/>
    <w:rsid w:val="002C5472"/>
    <w:rsid w:val="002C659E"/>
    <w:rsid w:val="002D39A2"/>
    <w:rsid w:val="003043F4"/>
    <w:rsid w:val="00306C9D"/>
    <w:rsid w:val="00311C72"/>
    <w:rsid w:val="003369A9"/>
    <w:rsid w:val="0034099E"/>
    <w:rsid w:val="00341FF4"/>
    <w:rsid w:val="003505D0"/>
    <w:rsid w:val="00356841"/>
    <w:rsid w:val="00357D88"/>
    <w:rsid w:val="00381283"/>
    <w:rsid w:val="003A3C51"/>
    <w:rsid w:val="003C5AA6"/>
    <w:rsid w:val="003D3C78"/>
    <w:rsid w:val="003E645F"/>
    <w:rsid w:val="00406319"/>
    <w:rsid w:val="00422752"/>
    <w:rsid w:val="0043257E"/>
    <w:rsid w:val="00432CCC"/>
    <w:rsid w:val="00452D11"/>
    <w:rsid w:val="0045618E"/>
    <w:rsid w:val="00461B62"/>
    <w:rsid w:val="0046316F"/>
    <w:rsid w:val="00482382"/>
    <w:rsid w:val="00483059"/>
    <w:rsid w:val="004869B9"/>
    <w:rsid w:val="00490FC0"/>
    <w:rsid w:val="004B0876"/>
    <w:rsid w:val="004B3005"/>
    <w:rsid w:val="004C3B03"/>
    <w:rsid w:val="004D540B"/>
    <w:rsid w:val="004D5F11"/>
    <w:rsid w:val="00500B8F"/>
    <w:rsid w:val="00505F37"/>
    <w:rsid w:val="00540119"/>
    <w:rsid w:val="00540657"/>
    <w:rsid w:val="00550D45"/>
    <w:rsid w:val="005652BA"/>
    <w:rsid w:val="00575C14"/>
    <w:rsid w:val="00580496"/>
    <w:rsid w:val="005963A5"/>
    <w:rsid w:val="005A65CA"/>
    <w:rsid w:val="005C38C7"/>
    <w:rsid w:val="005C4AEE"/>
    <w:rsid w:val="005D5417"/>
    <w:rsid w:val="005E6422"/>
    <w:rsid w:val="00607C64"/>
    <w:rsid w:val="00607D41"/>
    <w:rsid w:val="00613B0A"/>
    <w:rsid w:val="006477A5"/>
    <w:rsid w:val="00651E8A"/>
    <w:rsid w:val="006667E3"/>
    <w:rsid w:val="00676742"/>
    <w:rsid w:val="00680E63"/>
    <w:rsid w:val="00687211"/>
    <w:rsid w:val="006C1E2C"/>
    <w:rsid w:val="006E3F25"/>
    <w:rsid w:val="0072036E"/>
    <w:rsid w:val="007235CD"/>
    <w:rsid w:val="00740925"/>
    <w:rsid w:val="00757518"/>
    <w:rsid w:val="00767211"/>
    <w:rsid w:val="00771F17"/>
    <w:rsid w:val="00777E4E"/>
    <w:rsid w:val="00794D5A"/>
    <w:rsid w:val="007A7637"/>
    <w:rsid w:val="007E29CF"/>
    <w:rsid w:val="007E59F4"/>
    <w:rsid w:val="008027FC"/>
    <w:rsid w:val="00804401"/>
    <w:rsid w:val="0083211C"/>
    <w:rsid w:val="008357C2"/>
    <w:rsid w:val="00855538"/>
    <w:rsid w:val="008656DC"/>
    <w:rsid w:val="0087582C"/>
    <w:rsid w:val="00882AFC"/>
    <w:rsid w:val="008B16E8"/>
    <w:rsid w:val="008B3C6B"/>
    <w:rsid w:val="008B7FF2"/>
    <w:rsid w:val="008C3142"/>
    <w:rsid w:val="008F2C4C"/>
    <w:rsid w:val="0090281E"/>
    <w:rsid w:val="0090623E"/>
    <w:rsid w:val="009122D8"/>
    <w:rsid w:val="0092011C"/>
    <w:rsid w:val="0094609A"/>
    <w:rsid w:val="0095017B"/>
    <w:rsid w:val="00965207"/>
    <w:rsid w:val="00972102"/>
    <w:rsid w:val="009834C5"/>
    <w:rsid w:val="009A14E0"/>
    <w:rsid w:val="009A3ABA"/>
    <w:rsid w:val="009A4001"/>
    <w:rsid w:val="009C4084"/>
    <w:rsid w:val="009C49B8"/>
    <w:rsid w:val="009E2BC4"/>
    <w:rsid w:val="009F45D3"/>
    <w:rsid w:val="00A17E20"/>
    <w:rsid w:val="00A2544A"/>
    <w:rsid w:val="00A2791F"/>
    <w:rsid w:val="00A30B35"/>
    <w:rsid w:val="00A47FEE"/>
    <w:rsid w:val="00A57207"/>
    <w:rsid w:val="00A6603E"/>
    <w:rsid w:val="00A67CC2"/>
    <w:rsid w:val="00A72DB6"/>
    <w:rsid w:val="00A75B5F"/>
    <w:rsid w:val="00A9499C"/>
    <w:rsid w:val="00AB551A"/>
    <w:rsid w:val="00AE06BC"/>
    <w:rsid w:val="00AF6241"/>
    <w:rsid w:val="00AF6A2E"/>
    <w:rsid w:val="00B043E3"/>
    <w:rsid w:val="00B10F23"/>
    <w:rsid w:val="00B11AF5"/>
    <w:rsid w:val="00B17925"/>
    <w:rsid w:val="00B20CD1"/>
    <w:rsid w:val="00B3607C"/>
    <w:rsid w:val="00B37D68"/>
    <w:rsid w:val="00B430FD"/>
    <w:rsid w:val="00B61CF6"/>
    <w:rsid w:val="00B91943"/>
    <w:rsid w:val="00BB2757"/>
    <w:rsid w:val="00BC79F7"/>
    <w:rsid w:val="00BF10FE"/>
    <w:rsid w:val="00C235EF"/>
    <w:rsid w:val="00C35094"/>
    <w:rsid w:val="00C369DC"/>
    <w:rsid w:val="00C41607"/>
    <w:rsid w:val="00C5096D"/>
    <w:rsid w:val="00C51176"/>
    <w:rsid w:val="00C5333C"/>
    <w:rsid w:val="00C56CDE"/>
    <w:rsid w:val="00C72E35"/>
    <w:rsid w:val="00C77BA6"/>
    <w:rsid w:val="00C80466"/>
    <w:rsid w:val="00C90B64"/>
    <w:rsid w:val="00C92E6A"/>
    <w:rsid w:val="00C94DAA"/>
    <w:rsid w:val="00CA3FC8"/>
    <w:rsid w:val="00CC5D3F"/>
    <w:rsid w:val="00CD0272"/>
    <w:rsid w:val="00CE1B22"/>
    <w:rsid w:val="00CF2819"/>
    <w:rsid w:val="00CF2D86"/>
    <w:rsid w:val="00D03A46"/>
    <w:rsid w:val="00D07B35"/>
    <w:rsid w:val="00D334D8"/>
    <w:rsid w:val="00D4066A"/>
    <w:rsid w:val="00D42F82"/>
    <w:rsid w:val="00D46D8F"/>
    <w:rsid w:val="00D752CA"/>
    <w:rsid w:val="00DA0578"/>
    <w:rsid w:val="00DB2F44"/>
    <w:rsid w:val="00DD05DA"/>
    <w:rsid w:val="00DF2082"/>
    <w:rsid w:val="00E50DD4"/>
    <w:rsid w:val="00E651FF"/>
    <w:rsid w:val="00E726E9"/>
    <w:rsid w:val="00E7344B"/>
    <w:rsid w:val="00E964B8"/>
    <w:rsid w:val="00EA6E88"/>
    <w:rsid w:val="00EB5426"/>
    <w:rsid w:val="00EC4BA8"/>
    <w:rsid w:val="00F17FFE"/>
    <w:rsid w:val="00F847AB"/>
    <w:rsid w:val="00F93B6F"/>
    <w:rsid w:val="00FB0256"/>
    <w:rsid w:val="00FB5732"/>
    <w:rsid w:val="00FB7D48"/>
    <w:rsid w:val="00FC33CC"/>
    <w:rsid w:val="00FC4024"/>
    <w:rsid w:val="0F5B770C"/>
    <w:rsid w:val="125E4185"/>
    <w:rsid w:val="147258E3"/>
    <w:rsid w:val="1E8253DE"/>
    <w:rsid w:val="2DE425BD"/>
    <w:rsid w:val="395C2C74"/>
    <w:rsid w:val="5ED12E50"/>
    <w:rsid w:val="62E44812"/>
    <w:rsid w:val="73BC14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0" w:unhideWhenUsed="0" w:qFormat="1"/>
    <w:lsdException w:name="Default Paragraph Font" w:semiHidden="0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Balloon Text" w:semiHidden="0"/>
    <w:lsdException w:name="Table Grid" w:semiHidden="0" w:uiPriority="5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0"/>
    <w:link w:val="1Char"/>
    <w:qFormat/>
    <w:rsid w:val="0083211C"/>
    <w:pPr>
      <w:keepNext/>
      <w:keepLines/>
      <w:numPr>
        <w:numId w:val="6"/>
      </w:numPr>
      <w:spacing w:before="340" w:after="330" w:line="60" w:lineRule="auto"/>
      <w:jc w:val="left"/>
    </w:pPr>
    <w:rPr>
      <w:rFonts w:ascii="宋体" w:hAnsi="宋体" w:cs="宋体"/>
      <w:bCs w:val="0"/>
      <w:kern w:val="44"/>
      <w:sz w:val="44"/>
    </w:rPr>
  </w:style>
  <w:style w:type="paragraph" w:styleId="2">
    <w:name w:val="heading 2"/>
    <w:basedOn w:val="10"/>
    <w:next w:val="10"/>
    <w:link w:val="2Char"/>
    <w:rsid w:val="0083211C"/>
    <w:pPr>
      <w:keepNext/>
      <w:keepLines/>
      <w:numPr>
        <w:numId w:val="10"/>
      </w:numPr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10"/>
    <w:next w:val="10"/>
    <w:link w:val="3Char"/>
    <w:rsid w:val="0083211C"/>
    <w:pPr>
      <w:keepNext/>
      <w:keepLines/>
      <w:numPr>
        <w:numId w:val="11"/>
      </w:numPr>
      <w:spacing w:before="320" w:after="80"/>
      <w:outlineLvl w:val="2"/>
    </w:pPr>
    <w:rPr>
      <w:color w:val="434343"/>
      <w:sz w:val="30"/>
      <w:szCs w:val="28"/>
    </w:rPr>
  </w:style>
  <w:style w:type="paragraph" w:styleId="4">
    <w:name w:val="heading 4"/>
    <w:basedOn w:val="10"/>
    <w:next w:val="10"/>
    <w:link w:val="4Char"/>
    <w:rsid w:val="00575C14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link w:val="5Char"/>
    <w:rsid w:val="00575C14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10"/>
    <w:next w:val="10"/>
    <w:link w:val="6Char"/>
    <w:rsid w:val="00575C14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rsid w:val="0083211C"/>
    <w:rPr>
      <w:rFonts w:ascii="宋体" w:hAnsi="宋体" w:cs="宋体"/>
      <w:b/>
      <w:kern w:val="44"/>
      <w:sz w:val="44"/>
      <w:szCs w:val="32"/>
    </w:rPr>
  </w:style>
  <w:style w:type="character" w:customStyle="1" w:styleId="Char">
    <w:name w:val="批注框文本 Char"/>
    <w:link w:val="a4"/>
    <w:uiPriority w:val="99"/>
    <w:semiHidden/>
    <w:rPr>
      <w:sz w:val="18"/>
      <w:szCs w:val="18"/>
    </w:rPr>
  </w:style>
  <w:style w:type="paragraph" w:styleId="a4">
    <w:name w:val="Balloon Text"/>
    <w:basedOn w:val="a"/>
    <w:link w:val="Char"/>
    <w:uiPriority w:val="99"/>
    <w:unhideWhenUsed/>
    <w:rPr>
      <w:sz w:val="18"/>
      <w:szCs w:val="18"/>
    </w:rPr>
  </w:style>
  <w:style w:type="character" w:customStyle="1" w:styleId="Char0">
    <w:name w:val="页眉 Char"/>
    <w:link w:val="a5"/>
    <w:uiPriority w:val="99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脚 Char"/>
    <w:link w:val="a6"/>
    <w:uiPriority w:val="9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Subtitle"/>
    <w:basedOn w:val="a"/>
    <w:next w:val="a"/>
    <w:link w:val="Char2"/>
    <w:qFormat/>
    <w:rsid w:val="00DD05DA"/>
    <w:pPr>
      <w:spacing w:before="240" w:after="60" w:line="312" w:lineRule="auto"/>
      <w:jc w:val="left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2">
    <w:name w:val="副标题 Char"/>
    <w:link w:val="a7"/>
    <w:uiPriority w:val="11"/>
    <w:rsid w:val="00DD05DA"/>
    <w:rPr>
      <w:rFonts w:ascii="Cambria" w:hAnsi="Cambria"/>
      <w:b/>
      <w:bCs/>
      <w:kern w:val="28"/>
      <w:sz w:val="32"/>
      <w:szCs w:val="32"/>
    </w:rPr>
  </w:style>
  <w:style w:type="paragraph" w:customStyle="1" w:styleId="Normal0">
    <w:name w:val="Normal0"/>
    <w:rsid w:val="002C659E"/>
    <w:rPr>
      <w:rFonts w:ascii="Times New Roman" w:hAnsi="Times New Roman"/>
      <w:noProof/>
      <w:lang w:eastAsia="en-US"/>
    </w:rPr>
  </w:style>
  <w:style w:type="paragraph" w:styleId="a0">
    <w:name w:val="Title"/>
    <w:basedOn w:val="a"/>
    <w:next w:val="a"/>
    <w:link w:val="Char3"/>
    <w:qFormat/>
    <w:rsid w:val="001C331C"/>
    <w:pPr>
      <w:spacing w:before="240" w:after="60"/>
      <w:jc w:val="center"/>
      <w:outlineLvl w:val="0"/>
    </w:pPr>
    <w:rPr>
      <w:b/>
      <w:bCs/>
      <w:sz w:val="32"/>
      <w:szCs w:val="32"/>
    </w:rPr>
  </w:style>
  <w:style w:type="character" w:customStyle="1" w:styleId="Char3">
    <w:name w:val="标题 Char"/>
    <w:link w:val="a0"/>
    <w:uiPriority w:val="10"/>
    <w:rsid w:val="001C331C"/>
    <w:rPr>
      <w:rFonts w:ascii="Calibri" w:hAnsi="Calibri" w:cs="Times New Roman"/>
      <w:b/>
      <w:bCs/>
      <w:kern w:val="2"/>
      <w:sz w:val="32"/>
      <w:szCs w:val="32"/>
    </w:rPr>
  </w:style>
  <w:style w:type="paragraph" w:styleId="a8">
    <w:name w:val="Document Map"/>
    <w:basedOn w:val="a"/>
    <w:link w:val="Char4"/>
    <w:uiPriority w:val="99"/>
    <w:semiHidden/>
    <w:unhideWhenUsed/>
    <w:rsid w:val="00613B0A"/>
    <w:rPr>
      <w:rFonts w:ascii="Heiti SC Light" w:eastAsia="Heiti SC Light"/>
      <w:sz w:val="24"/>
      <w:szCs w:val="24"/>
    </w:rPr>
  </w:style>
  <w:style w:type="character" w:customStyle="1" w:styleId="Char4">
    <w:name w:val="文档结构图 Char"/>
    <w:link w:val="a8"/>
    <w:uiPriority w:val="99"/>
    <w:semiHidden/>
    <w:rsid w:val="00613B0A"/>
    <w:rPr>
      <w:rFonts w:ascii="Heiti SC Light" w:eastAsia="Heiti SC Light"/>
      <w:kern w:val="2"/>
      <w:sz w:val="24"/>
      <w:szCs w:val="24"/>
    </w:rPr>
  </w:style>
  <w:style w:type="table" w:styleId="a9">
    <w:name w:val="Table Grid"/>
    <w:basedOn w:val="a2"/>
    <w:uiPriority w:val="59"/>
    <w:rsid w:val="001D06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11">
    <w:name w:val="彩色列表 - 强调文字颜色 11"/>
    <w:basedOn w:val="a"/>
    <w:uiPriority w:val="99"/>
    <w:qFormat/>
    <w:rsid w:val="001D06B8"/>
    <w:pPr>
      <w:spacing w:line="360" w:lineRule="exact"/>
      <w:ind w:firstLineChars="200" w:firstLine="420"/>
    </w:pPr>
  </w:style>
  <w:style w:type="character" w:customStyle="1" w:styleId="2Char">
    <w:name w:val="标题 2 Char"/>
    <w:basedOn w:val="a1"/>
    <w:link w:val="2"/>
    <w:rsid w:val="0083211C"/>
    <w:rPr>
      <w:rFonts w:ascii="Arial" w:eastAsiaTheme="minorEastAsia" w:hAnsi="Arial" w:cs="Arial"/>
      <w:color w:val="000000"/>
      <w:kern w:val="2"/>
      <w:sz w:val="32"/>
      <w:szCs w:val="32"/>
      <w:lang w:val="uz-Cyrl-UZ"/>
    </w:rPr>
  </w:style>
  <w:style w:type="paragraph" w:customStyle="1" w:styleId="10">
    <w:name w:val="正文1"/>
    <w:rsid w:val="00575C14"/>
    <w:pPr>
      <w:pBdr>
        <w:top w:val="nil"/>
        <w:left w:val="nil"/>
        <w:bottom w:val="nil"/>
        <w:right w:val="nil"/>
        <w:between w:val="nil"/>
      </w:pBdr>
      <w:spacing w:line="276" w:lineRule="auto"/>
    </w:pPr>
    <w:rPr>
      <w:rFonts w:ascii="Arial" w:eastAsiaTheme="minorEastAsia" w:hAnsi="Arial" w:cs="Arial"/>
      <w:color w:val="000000"/>
      <w:kern w:val="2"/>
      <w:sz w:val="22"/>
      <w:szCs w:val="22"/>
      <w:lang w:val="uz-Cyrl-UZ"/>
    </w:rPr>
  </w:style>
  <w:style w:type="character" w:customStyle="1" w:styleId="3Char">
    <w:name w:val="标题 3 Char"/>
    <w:basedOn w:val="a1"/>
    <w:link w:val="3"/>
    <w:rsid w:val="0083211C"/>
    <w:rPr>
      <w:rFonts w:ascii="Arial" w:eastAsiaTheme="minorEastAsia" w:hAnsi="Arial" w:cs="Arial"/>
      <w:color w:val="434343"/>
      <w:kern w:val="2"/>
      <w:sz w:val="30"/>
      <w:szCs w:val="28"/>
      <w:lang w:val="uz-Cyrl-UZ"/>
    </w:rPr>
  </w:style>
  <w:style w:type="character" w:customStyle="1" w:styleId="4Char">
    <w:name w:val="标题 4 Char"/>
    <w:basedOn w:val="a1"/>
    <w:link w:val="4"/>
    <w:rsid w:val="00575C14"/>
    <w:rPr>
      <w:rFonts w:ascii="Arial" w:eastAsiaTheme="minorEastAsia" w:hAnsi="Arial" w:cs="Arial"/>
      <w:color w:val="666666"/>
      <w:kern w:val="2"/>
      <w:sz w:val="24"/>
      <w:szCs w:val="24"/>
      <w:lang w:val="uz-Cyrl-UZ"/>
    </w:rPr>
  </w:style>
  <w:style w:type="character" w:customStyle="1" w:styleId="5Char">
    <w:name w:val="标题 5 Char"/>
    <w:basedOn w:val="a1"/>
    <w:link w:val="5"/>
    <w:rsid w:val="00575C14"/>
    <w:rPr>
      <w:rFonts w:ascii="Arial" w:eastAsiaTheme="minorEastAsia" w:hAnsi="Arial" w:cs="Arial"/>
      <w:color w:val="666666"/>
      <w:kern w:val="2"/>
      <w:sz w:val="22"/>
      <w:szCs w:val="22"/>
      <w:lang w:val="uz-Cyrl-UZ"/>
    </w:rPr>
  </w:style>
  <w:style w:type="character" w:customStyle="1" w:styleId="6Char">
    <w:name w:val="标题 6 Char"/>
    <w:basedOn w:val="a1"/>
    <w:link w:val="6"/>
    <w:rsid w:val="00575C14"/>
    <w:rPr>
      <w:rFonts w:ascii="Arial" w:eastAsiaTheme="minorEastAsia" w:hAnsi="Arial" w:cs="Arial"/>
      <w:i/>
      <w:color w:val="666666"/>
      <w:kern w:val="2"/>
      <w:sz w:val="22"/>
      <w:szCs w:val="22"/>
      <w:lang w:val="uz-Cyrl-UZ"/>
    </w:rPr>
  </w:style>
  <w:style w:type="paragraph" w:styleId="TOC">
    <w:name w:val="TOC Heading"/>
    <w:basedOn w:val="1"/>
    <w:next w:val="a"/>
    <w:uiPriority w:val="39"/>
    <w:unhideWhenUsed/>
    <w:qFormat/>
    <w:rsid w:val="00EB5426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EB5426"/>
  </w:style>
  <w:style w:type="paragraph" w:styleId="20">
    <w:name w:val="toc 2"/>
    <w:basedOn w:val="a"/>
    <w:next w:val="a"/>
    <w:autoRedefine/>
    <w:uiPriority w:val="39"/>
    <w:unhideWhenUsed/>
    <w:rsid w:val="00EB5426"/>
    <w:pPr>
      <w:ind w:leftChars="200" w:left="420"/>
    </w:pPr>
  </w:style>
  <w:style w:type="character" w:styleId="aa">
    <w:name w:val="Hyperlink"/>
    <w:basedOn w:val="a1"/>
    <w:uiPriority w:val="99"/>
    <w:unhideWhenUsed/>
    <w:rsid w:val="00EB5426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794D5A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0" w:unhideWhenUsed="0" w:qFormat="1"/>
    <w:lsdException w:name="Default Paragraph Font" w:semiHidden="0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Balloon Text" w:semiHidden="0"/>
    <w:lsdException w:name="Table Grid" w:semiHidden="0" w:uiPriority="5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0"/>
    <w:link w:val="1Char"/>
    <w:qFormat/>
    <w:rsid w:val="0083211C"/>
    <w:pPr>
      <w:keepNext/>
      <w:keepLines/>
      <w:numPr>
        <w:numId w:val="6"/>
      </w:numPr>
      <w:spacing w:before="340" w:after="330" w:line="60" w:lineRule="auto"/>
      <w:jc w:val="left"/>
    </w:pPr>
    <w:rPr>
      <w:rFonts w:ascii="宋体" w:hAnsi="宋体" w:cs="宋体"/>
      <w:bCs w:val="0"/>
      <w:kern w:val="44"/>
      <w:sz w:val="44"/>
    </w:rPr>
  </w:style>
  <w:style w:type="paragraph" w:styleId="2">
    <w:name w:val="heading 2"/>
    <w:basedOn w:val="10"/>
    <w:next w:val="10"/>
    <w:link w:val="2Char"/>
    <w:rsid w:val="0083211C"/>
    <w:pPr>
      <w:keepNext/>
      <w:keepLines/>
      <w:numPr>
        <w:numId w:val="10"/>
      </w:numPr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10"/>
    <w:next w:val="10"/>
    <w:link w:val="3Char"/>
    <w:rsid w:val="0083211C"/>
    <w:pPr>
      <w:keepNext/>
      <w:keepLines/>
      <w:numPr>
        <w:numId w:val="11"/>
      </w:numPr>
      <w:spacing w:before="320" w:after="80"/>
      <w:outlineLvl w:val="2"/>
    </w:pPr>
    <w:rPr>
      <w:color w:val="434343"/>
      <w:sz w:val="30"/>
      <w:szCs w:val="28"/>
    </w:rPr>
  </w:style>
  <w:style w:type="paragraph" w:styleId="4">
    <w:name w:val="heading 4"/>
    <w:basedOn w:val="10"/>
    <w:next w:val="10"/>
    <w:link w:val="4Char"/>
    <w:rsid w:val="00575C14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link w:val="5Char"/>
    <w:rsid w:val="00575C14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10"/>
    <w:next w:val="10"/>
    <w:link w:val="6Char"/>
    <w:rsid w:val="00575C14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rsid w:val="0083211C"/>
    <w:rPr>
      <w:rFonts w:ascii="宋体" w:hAnsi="宋体" w:cs="宋体"/>
      <w:b/>
      <w:kern w:val="44"/>
      <w:sz w:val="44"/>
      <w:szCs w:val="32"/>
    </w:rPr>
  </w:style>
  <w:style w:type="character" w:customStyle="1" w:styleId="Char">
    <w:name w:val="批注框文本 Char"/>
    <w:link w:val="a4"/>
    <w:uiPriority w:val="99"/>
    <w:semiHidden/>
    <w:rPr>
      <w:sz w:val="18"/>
      <w:szCs w:val="18"/>
    </w:rPr>
  </w:style>
  <w:style w:type="paragraph" w:styleId="a4">
    <w:name w:val="Balloon Text"/>
    <w:basedOn w:val="a"/>
    <w:link w:val="Char"/>
    <w:uiPriority w:val="99"/>
    <w:unhideWhenUsed/>
    <w:rPr>
      <w:sz w:val="18"/>
      <w:szCs w:val="18"/>
    </w:rPr>
  </w:style>
  <w:style w:type="character" w:customStyle="1" w:styleId="Char0">
    <w:name w:val="页眉 Char"/>
    <w:link w:val="a5"/>
    <w:uiPriority w:val="99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脚 Char"/>
    <w:link w:val="a6"/>
    <w:uiPriority w:val="9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Subtitle"/>
    <w:basedOn w:val="a"/>
    <w:next w:val="a"/>
    <w:link w:val="Char2"/>
    <w:qFormat/>
    <w:rsid w:val="00DD05DA"/>
    <w:pPr>
      <w:spacing w:before="240" w:after="60" w:line="312" w:lineRule="auto"/>
      <w:jc w:val="left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2">
    <w:name w:val="副标题 Char"/>
    <w:link w:val="a7"/>
    <w:uiPriority w:val="11"/>
    <w:rsid w:val="00DD05DA"/>
    <w:rPr>
      <w:rFonts w:ascii="Cambria" w:hAnsi="Cambria"/>
      <w:b/>
      <w:bCs/>
      <w:kern w:val="28"/>
      <w:sz w:val="32"/>
      <w:szCs w:val="32"/>
    </w:rPr>
  </w:style>
  <w:style w:type="paragraph" w:customStyle="1" w:styleId="Normal0">
    <w:name w:val="Normal0"/>
    <w:rsid w:val="002C659E"/>
    <w:rPr>
      <w:rFonts w:ascii="Times New Roman" w:hAnsi="Times New Roman"/>
      <w:noProof/>
      <w:lang w:eastAsia="en-US"/>
    </w:rPr>
  </w:style>
  <w:style w:type="paragraph" w:styleId="a0">
    <w:name w:val="Title"/>
    <w:basedOn w:val="a"/>
    <w:next w:val="a"/>
    <w:link w:val="Char3"/>
    <w:qFormat/>
    <w:rsid w:val="001C331C"/>
    <w:pPr>
      <w:spacing w:before="240" w:after="60"/>
      <w:jc w:val="center"/>
      <w:outlineLvl w:val="0"/>
    </w:pPr>
    <w:rPr>
      <w:b/>
      <w:bCs/>
      <w:sz w:val="32"/>
      <w:szCs w:val="32"/>
    </w:rPr>
  </w:style>
  <w:style w:type="character" w:customStyle="1" w:styleId="Char3">
    <w:name w:val="标题 Char"/>
    <w:link w:val="a0"/>
    <w:uiPriority w:val="10"/>
    <w:rsid w:val="001C331C"/>
    <w:rPr>
      <w:rFonts w:ascii="Calibri" w:hAnsi="Calibri" w:cs="Times New Roman"/>
      <w:b/>
      <w:bCs/>
      <w:kern w:val="2"/>
      <w:sz w:val="32"/>
      <w:szCs w:val="32"/>
    </w:rPr>
  </w:style>
  <w:style w:type="paragraph" w:styleId="a8">
    <w:name w:val="Document Map"/>
    <w:basedOn w:val="a"/>
    <w:link w:val="Char4"/>
    <w:uiPriority w:val="99"/>
    <w:semiHidden/>
    <w:unhideWhenUsed/>
    <w:rsid w:val="00613B0A"/>
    <w:rPr>
      <w:rFonts w:ascii="Heiti SC Light" w:eastAsia="Heiti SC Light"/>
      <w:sz w:val="24"/>
      <w:szCs w:val="24"/>
    </w:rPr>
  </w:style>
  <w:style w:type="character" w:customStyle="1" w:styleId="Char4">
    <w:name w:val="文档结构图 Char"/>
    <w:link w:val="a8"/>
    <w:uiPriority w:val="99"/>
    <w:semiHidden/>
    <w:rsid w:val="00613B0A"/>
    <w:rPr>
      <w:rFonts w:ascii="Heiti SC Light" w:eastAsia="Heiti SC Light"/>
      <w:kern w:val="2"/>
      <w:sz w:val="24"/>
      <w:szCs w:val="24"/>
    </w:rPr>
  </w:style>
  <w:style w:type="table" w:styleId="a9">
    <w:name w:val="Table Grid"/>
    <w:basedOn w:val="a2"/>
    <w:uiPriority w:val="59"/>
    <w:rsid w:val="001D06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11">
    <w:name w:val="彩色列表 - 强调文字颜色 11"/>
    <w:basedOn w:val="a"/>
    <w:uiPriority w:val="99"/>
    <w:qFormat/>
    <w:rsid w:val="001D06B8"/>
    <w:pPr>
      <w:spacing w:line="360" w:lineRule="exact"/>
      <w:ind w:firstLineChars="200" w:firstLine="420"/>
    </w:pPr>
  </w:style>
  <w:style w:type="character" w:customStyle="1" w:styleId="2Char">
    <w:name w:val="标题 2 Char"/>
    <w:basedOn w:val="a1"/>
    <w:link w:val="2"/>
    <w:rsid w:val="0083211C"/>
    <w:rPr>
      <w:rFonts w:ascii="Arial" w:eastAsiaTheme="minorEastAsia" w:hAnsi="Arial" w:cs="Arial"/>
      <w:color w:val="000000"/>
      <w:kern w:val="2"/>
      <w:sz w:val="32"/>
      <w:szCs w:val="32"/>
      <w:lang w:val="uz-Cyrl-UZ"/>
    </w:rPr>
  </w:style>
  <w:style w:type="paragraph" w:customStyle="1" w:styleId="10">
    <w:name w:val="正文1"/>
    <w:rsid w:val="00575C14"/>
    <w:pPr>
      <w:pBdr>
        <w:top w:val="nil"/>
        <w:left w:val="nil"/>
        <w:bottom w:val="nil"/>
        <w:right w:val="nil"/>
        <w:between w:val="nil"/>
      </w:pBdr>
      <w:spacing w:line="276" w:lineRule="auto"/>
    </w:pPr>
    <w:rPr>
      <w:rFonts w:ascii="Arial" w:eastAsiaTheme="minorEastAsia" w:hAnsi="Arial" w:cs="Arial"/>
      <w:color w:val="000000"/>
      <w:kern w:val="2"/>
      <w:sz w:val="22"/>
      <w:szCs w:val="22"/>
      <w:lang w:val="uz-Cyrl-UZ"/>
    </w:rPr>
  </w:style>
  <w:style w:type="character" w:customStyle="1" w:styleId="3Char">
    <w:name w:val="标题 3 Char"/>
    <w:basedOn w:val="a1"/>
    <w:link w:val="3"/>
    <w:rsid w:val="0083211C"/>
    <w:rPr>
      <w:rFonts w:ascii="Arial" w:eastAsiaTheme="minorEastAsia" w:hAnsi="Arial" w:cs="Arial"/>
      <w:color w:val="434343"/>
      <w:kern w:val="2"/>
      <w:sz w:val="30"/>
      <w:szCs w:val="28"/>
      <w:lang w:val="uz-Cyrl-UZ"/>
    </w:rPr>
  </w:style>
  <w:style w:type="character" w:customStyle="1" w:styleId="4Char">
    <w:name w:val="标题 4 Char"/>
    <w:basedOn w:val="a1"/>
    <w:link w:val="4"/>
    <w:rsid w:val="00575C14"/>
    <w:rPr>
      <w:rFonts w:ascii="Arial" w:eastAsiaTheme="minorEastAsia" w:hAnsi="Arial" w:cs="Arial"/>
      <w:color w:val="666666"/>
      <w:kern w:val="2"/>
      <w:sz w:val="24"/>
      <w:szCs w:val="24"/>
      <w:lang w:val="uz-Cyrl-UZ"/>
    </w:rPr>
  </w:style>
  <w:style w:type="character" w:customStyle="1" w:styleId="5Char">
    <w:name w:val="标题 5 Char"/>
    <w:basedOn w:val="a1"/>
    <w:link w:val="5"/>
    <w:rsid w:val="00575C14"/>
    <w:rPr>
      <w:rFonts w:ascii="Arial" w:eastAsiaTheme="minorEastAsia" w:hAnsi="Arial" w:cs="Arial"/>
      <w:color w:val="666666"/>
      <w:kern w:val="2"/>
      <w:sz w:val="22"/>
      <w:szCs w:val="22"/>
      <w:lang w:val="uz-Cyrl-UZ"/>
    </w:rPr>
  </w:style>
  <w:style w:type="character" w:customStyle="1" w:styleId="6Char">
    <w:name w:val="标题 6 Char"/>
    <w:basedOn w:val="a1"/>
    <w:link w:val="6"/>
    <w:rsid w:val="00575C14"/>
    <w:rPr>
      <w:rFonts w:ascii="Arial" w:eastAsiaTheme="minorEastAsia" w:hAnsi="Arial" w:cs="Arial"/>
      <w:i/>
      <w:color w:val="666666"/>
      <w:kern w:val="2"/>
      <w:sz w:val="22"/>
      <w:szCs w:val="22"/>
      <w:lang w:val="uz-Cyrl-UZ"/>
    </w:rPr>
  </w:style>
  <w:style w:type="paragraph" w:styleId="TOC">
    <w:name w:val="TOC Heading"/>
    <w:basedOn w:val="1"/>
    <w:next w:val="a"/>
    <w:uiPriority w:val="39"/>
    <w:unhideWhenUsed/>
    <w:qFormat/>
    <w:rsid w:val="00EB5426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EB5426"/>
  </w:style>
  <w:style w:type="paragraph" w:styleId="20">
    <w:name w:val="toc 2"/>
    <w:basedOn w:val="a"/>
    <w:next w:val="a"/>
    <w:autoRedefine/>
    <w:uiPriority w:val="39"/>
    <w:unhideWhenUsed/>
    <w:rsid w:val="00EB5426"/>
    <w:pPr>
      <w:ind w:leftChars="200" w:left="420"/>
    </w:pPr>
  </w:style>
  <w:style w:type="character" w:styleId="aa">
    <w:name w:val="Hyperlink"/>
    <w:basedOn w:val="a1"/>
    <w:uiPriority w:val="99"/>
    <w:unhideWhenUsed/>
    <w:rsid w:val="00EB5426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794D5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429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4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E5FD5D-1234-488C-BBE4-1DEFD00942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4</TotalTime>
  <Pages>21</Pages>
  <Words>1448</Words>
  <Characters>8255</Characters>
  <Application>Microsoft Office Word</Application>
  <DocSecurity>0</DocSecurity>
  <PresentationFormat/>
  <Lines>68</Lines>
  <Paragraphs>19</Paragraphs>
  <Slides>0</Slides>
  <Notes>0</Notes>
  <HiddenSlides>0</HiddenSlides>
  <MMClips>0</MMClips>
  <ScaleCrop>false</ScaleCrop>
  <Company>Microsoft</Company>
  <LinksUpToDate>false</LinksUpToDate>
  <CharactersWithSpaces>9684</CharactersWithSpaces>
  <SharedDoc>false</SharedDoc>
  <HLinks>
    <vt:vector size="6" baseType="variant">
      <vt:variant>
        <vt:i4>516963909</vt:i4>
      </vt:variant>
      <vt:variant>
        <vt:i4>-1</vt:i4>
      </vt:variant>
      <vt:variant>
        <vt:i4>2060</vt:i4>
      </vt:variant>
      <vt:variant>
        <vt:i4>1</vt:i4>
      </vt:variant>
      <vt:variant>
        <vt:lpwstr>各种word模板cs6-07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</cp:lastModifiedBy>
  <cp:revision>73</cp:revision>
  <dcterms:created xsi:type="dcterms:W3CDTF">2018-04-24T02:51:00Z</dcterms:created>
  <dcterms:modified xsi:type="dcterms:W3CDTF">2018-05-02T0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